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4D3F" w:rsidRDefault="00794D3F" w:rsidP="00794D3F">
      <w:pPr>
        <w:pStyle w:val="Title"/>
        <w:jc w:val="center"/>
      </w:pPr>
      <w:r>
        <w:t>Functional Requirements Specification</w:t>
      </w:r>
    </w:p>
    <w:p w:rsidR="00794D3F" w:rsidRPr="00794D3F" w:rsidRDefault="00794D3F" w:rsidP="00794D3F">
      <w:pPr>
        <w:rPr>
          <w:rFonts w:asciiTheme="majorHAnsi" w:eastAsiaTheme="majorEastAsia" w:hAnsiTheme="majorHAnsi" w:cstheme="majorBidi"/>
          <w:b/>
          <w:color w:val="000000" w:themeColor="text1"/>
          <w:sz w:val="32"/>
          <w:szCs w:val="32"/>
        </w:rPr>
      </w:pPr>
      <w:r>
        <w:br w:type="page"/>
      </w:r>
      <w:bookmarkStart w:id="0" w:name="_GoBack"/>
      <w:bookmarkEnd w:id="0"/>
    </w:p>
    <w:p w:rsidR="00794D3F" w:rsidRDefault="00794D3F" w:rsidP="00794D3F"/>
    <w:p w:rsidR="00794D3F" w:rsidRDefault="00794D3F" w:rsidP="00794D3F"/>
    <w:p w:rsidR="00794D3F" w:rsidRDefault="00794D3F" w:rsidP="00794D3F">
      <w:r>
        <w:object w:dxaOrig="14196" w:dyaOrig="7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5pt;height:233.2pt" o:ole="">
            <v:imagedata r:id="rId5" o:title=""/>
          </v:shape>
          <o:OLEObject Type="Embed" ProgID="Visio.Drawing.15" ShapeID="_x0000_i1025" DrawAspect="Content" ObjectID="_1561897910" r:id="rId6"/>
        </w:object>
      </w:r>
    </w:p>
    <w:p w:rsidR="00794D3F" w:rsidRDefault="00794D3F" w:rsidP="00794D3F">
      <w:pPr>
        <w:pStyle w:val="Heading2"/>
      </w:pPr>
      <w:bookmarkStart w:id="1" w:name="_Toc469266971"/>
      <w:r>
        <w:t>Use Cases</w:t>
      </w:r>
      <w:bookmarkEnd w:id="1"/>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698"/>
        <w:gridCol w:w="1996"/>
      </w:tblGrid>
      <w:tr w:rsidR="00794D3F" w:rsidTr="00592571">
        <w:trPr>
          <w:trHeight w:val="261"/>
        </w:trPr>
        <w:tc>
          <w:tcPr>
            <w:tcW w:w="698" w:type="dxa"/>
          </w:tcPr>
          <w:p w:rsidR="00794D3F" w:rsidRDefault="00794D3F" w:rsidP="00053F13">
            <w:r>
              <w:t>UC1</w:t>
            </w:r>
          </w:p>
        </w:tc>
        <w:tc>
          <w:tcPr>
            <w:tcW w:w="1996" w:type="dxa"/>
          </w:tcPr>
          <w:p w:rsidR="00794D3F" w:rsidRDefault="00794D3F" w:rsidP="00053F13">
            <w:r>
              <w:t>Enter Player Name</w:t>
            </w:r>
          </w:p>
        </w:tc>
      </w:tr>
      <w:tr w:rsidR="00794D3F" w:rsidTr="00EA2CB9">
        <w:trPr>
          <w:trHeight w:val="261"/>
        </w:trPr>
        <w:tc>
          <w:tcPr>
            <w:tcW w:w="698" w:type="dxa"/>
          </w:tcPr>
          <w:p w:rsidR="00794D3F" w:rsidRDefault="00794D3F" w:rsidP="00053F13">
            <w:r>
              <w:t>UC2</w:t>
            </w:r>
          </w:p>
        </w:tc>
        <w:tc>
          <w:tcPr>
            <w:tcW w:w="1996" w:type="dxa"/>
          </w:tcPr>
          <w:p w:rsidR="00794D3F" w:rsidRDefault="00794D3F" w:rsidP="00053F13">
            <w:r>
              <w:t>Play Game</w:t>
            </w:r>
          </w:p>
        </w:tc>
      </w:tr>
      <w:tr w:rsidR="00794D3F" w:rsidTr="00EA2CB9">
        <w:trPr>
          <w:trHeight w:val="261"/>
        </w:trPr>
        <w:tc>
          <w:tcPr>
            <w:tcW w:w="698" w:type="dxa"/>
          </w:tcPr>
          <w:p w:rsidR="00794D3F" w:rsidRDefault="00794D3F" w:rsidP="00053F13">
            <w:r>
              <w:t>UC3</w:t>
            </w:r>
          </w:p>
        </w:tc>
        <w:tc>
          <w:tcPr>
            <w:tcW w:w="1996" w:type="dxa"/>
          </w:tcPr>
          <w:p w:rsidR="00794D3F" w:rsidRDefault="00794D3F" w:rsidP="00053F13">
            <w:r>
              <w:t>Play Card</w:t>
            </w:r>
          </w:p>
        </w:tc>
      </w:tr>
      <w:tr w:rsidR="00794D3F" w:rsidTr="00EA2CB9">
        <w:trPr>
          <w:trHeight w:val="261"/>
        </w:trPr>
        <w:tc>
          <w:tcPr>
            <w:tcW w:w="698" w:type="dxa"/>
          </w:tcPr>
          <w:p w:rsidR="00794D3F" w:rsidRDefault="00794D3F" w:rsidP="00053F13">
            <w:r>
              <w:t>UC4</w:t>
            </w:r>
          </w:p>
        </w:tc>
        <w:tc>
          <w:tcPr>
            <w:tcW w:w="1996" w:type="dxa"/>
          </w:tcPr>
          <w:p w:rsidR="00794D3F" w:rsidRDefault="00794D3F" w:rsidP="00053F13">
            <w:r>
              <w:t>Deal Cards</w:t>
            </w:r>
          </w:p>
        </w:tc>
      </w:tr>
      <w:tr w:rsidR="00794D3F" w:rsidTr="00EA2CB9">
        <w:trPr>
          <w:trHeight w:val="242"/>
        </w:trPr>
        <w:tc>
          <w:tcPr>
            <w:tcW w:w="698" w:type="dxa"/>
          </w:tcPr>
          <w:p w:rsidR="00794D3F" w:rsidRDefault="00794D3F" w:rsidP="00053F13">
            <w:r>
              <w:t>UC5</w:t>
            </w:r>
          </w:p>
        </w:tc>
        <w:tc>
          <w:tcPr>
            <w:tcW w:w="1996" w:type="dxa"/>
          </w:tcPr>
          <w:p w:rsidR="00794D3F" w:rsidRDefault="00794D3F" w:rsidP="00053F13">
            <w:r>
              <w:t>Shuffle Deck</w:t>
            </w:r>
          </w:p>
        </w:tc>
      </w:tr>
      <w:tr w:rsidR="00794D3F" w:rsidTr="00EA2CB9">
        <w:trPr>
          <w:trHeight w:val="261"/>
        </w:trPr>
        <w:tc>
          <w:tcPr>
            <w:tcW w:w="698" w:type="dxa"/>
          </w:tcPr>
          <w:p w:rsidR="00794D3F" w:rsidRDefault="00794D3F" w:rsidP="00053F13">
            <w:r>
              <w:t>UC6</w:t>
            </w:r>
          </w:p>
        </w:tc>
        <w:tc>
          <w:tcPr>
            <w:tcW w:w="1996" w:type="dxa"/>
          </w:tcPr>
          <w:p w:rsidR="00794D3F" w:rsidRDefault="00794D3F" w:rsidP="00053F13">
            <w:r>
              <w:t>Display Hand</w:t>
            </w:r>
          </w:p>
        </w:tc>
      </w:tr>
      <w:tr w:rsidR="00794D3F" w:rsidTr="00EA2CB9">
        <w:trPr>
          <w:trHeight w:val="261"/>
        </w:trPr>
        <w:tc>
          <w:tcPr>
            <w:tcW w:w="698" w:type="dxa"/>
          </w:tcPr>
          <w:p w:rsidR="00794D3F" w:rsidRDefault="00794D3F" w:rsidP="00053F13">
            <w:r>
              <w:t>UC7</w:t>
            </w:r>
          </w:p>
        </w:tc>
        <w:tc>
          <w:tcPr>
            <w:tcW w:w="1996" w:type="dxa"/>
          </w:tcPr>
          <w:p w:rsidR="00794D3F" w:rsidRDefault="00794D3F" w:rsidP="00053F13">
            <w:r>
              <w:t>Sort Hand</w:t>
            </w:r>
          </w:p>
        </w:tc>
      </w:tr>
      <w:tr w:rsidR="00794D3F" w:rsidTr="00EA2CB9">
        <w:trPr>
          <w:trHeight w:val="261"/>
        </w:trPr>
        <w:tc>
          <w:tcPr>
            <w:tcW w:w="698" w:type="dxa"/>
          </w:tcPr>
          <w:p w:rsidR="00794D3F" w:rsidRDefault="00794D3F" w:rsidP="00053F13">
            <w:r>
              <w:t>UC8</w:t>
            </w:r>
          </w:p>
        </w:tc>
        <w:tc>
          <w:tcPr>
            <w:tcW w:w="1996" w:type="dxa"/>
          </w:tcPr>
          <w:p w:rsidR="00794D3F" w:rsidRDefault="00794D3F" w:rsidP="00053F13">
            <w:r>
              <w:t>Display Scores</w:t>
            </w:r>
          </w:p>
        </w:tc>
      </w:tr>
      <w:tr w:rsidR="00794D3F" w:rsidTr="00EA2CB9">
        <w:trPr>
          <w:trHeight w:val="261"/>
        </w:trPr>
        <w:tc>
          <w:tcPr>
            <w:tcW w:w="698" w:type="dxa"/>
          </w:tcPr>
          <w:p w:rsidR="00794D3F" w:rsidRDefault="00794D3F" w:rsidP="00053F13">
            <w:r>
              <w:t>UC9</w:t>
            </w:r>
          </w:p>
        </w:tc>
        <w:tc>
          <w:tcPr>
            <w:tcW w:w="1996" w:type="dxa"/>
          </w:tcPr>
          <w:p w:rsidR="00794D3F" w:rsidRDefault="00794D3F" w:rsidP="00053F13">
            <w:r>
              <w:t>Legal Move</w:t>
            </w:r>
          </w:p>
        </w:tc>
      </w:tr>
      <w:tr w:rsidR="00794D3F" w:rsidTr="00EA2CB9">
        <w:trPr>
          <w:trHeight w:val="261"/>
        </w:trPr>
        <w:tc>
          <w:tcPr>
            <w:tcW w:w="698" w:type="dxa"/>
          </w:tcPr>
          <w:p w:rsidR="00794D3F" w:rsidRDefault="00794D3F" w:rsidP="00053F13">
            <w:r>
              <w:t>UC10</w:t>
            </w:r>
          </w:p>
        </w:tc>
        <w:tc>
          <w:tcPr>
            <w:tcW w:w="1996" w:type="dxa"/>
          </w:tcPr>
          <w:p w:rsidR="00794D3F" w:rsidRDefault="00794D3F" w:rsidP="00053F13">
            <w:r>
              <w:t>Get Leading Suit</w:t>
            </w:r>
          </w:p>
        </w:tc>
      </w:tr>
      <w:tr w:rsidR="00794D3F" w:rsidTr="00EA2CB9">
        <w:trPr>
          <w:trHeight w:val="261"/>
        </w:trPr>
        <w:tc>
          <w:tcPr>
            <w:tcW w:w="698" w:type="dxa"/>
          </w:tcPr>
          <w:p w:rsidR="00794D3F" w:rsidRDefault="00794D3F" w:rsidP="00053F13">
            <w:r>
              <w:t>UC11</w:t>
            </w:r>
          </w:p>
        </w:tc>
        <w:tc>
          <w:tcPr>
            <w:tcW w:w="1996" w:type="dxa"/>
          </w:tcPr>
          <w:p w:rsidR="00794D3F" w:rsidRDefault="00794D3F" w:rsidP="00053F13">
            <w:r>
              <w:t>Suit In Hand</w:t>
            </w:r>
          </w:p>
        </w:tc>
      </w:tr>
      <w:tr w:rsidR="00794D3F" w:rsidTr="00EA2CB9">
        <w:trPr>
          <w:trHeight w:val="261"/>
        </w:trPr>
        <w:tc>
          <w:tcPr>
            <w:tcW w:w="698" w:type="dxa"/>
          </w:tcPr>
          <w:p w:rsidR="00794D3F" w:rsidRDefault="00794D3F" w:rsidP="00053F13">
            <w:r>
              <w:t>UC12</w:t>
            </w:r>
          </w:p>
        </w:tc>
        <w:tc>
          <w:tcPr>
            <w:tcW w:w="1996" w:type="dxa"/>
          </w:tcPr>
          <w:p w:rsidR="00794D3F" w:rsidRDefault="00794D3F" w:rsidP="00053F13">
            <w:r>
              <w:t>Update Scores</w:t>
            </w:r>
          </w:p>
        </w:tc>
      </w:tr>
      <w:tr w:rsidR="00794D3F" w:rsidTr="00EA2CB9">
        <w:trPr>
          <w:trHeight w:val="261"/>
        </w:trPr>
        <w:tc>
          <w:tcPr>
            <w:tcW w:w="698" w:type="dxa"/>
          </w:tcPr>
          <w:p w:rsidR="00794D3F" w:rsidRDefault="00794D3F" w:rsidP="00053F13">
            <w:r>
              <w:t>UC13</w:t>
            </w:r>
          </w:p>
        </w:tc>
        <w:tc>
          <w:tcPr>
            <w:tcW w:w="1996" w:type="dxa"/>
          </w:tcPr>
          <w:p w:rsidR="00794D3F" w:rsidRDefault="00794D3F" w:rsidP="00053F13">
            <w:r>
              <w:t>Winning Card</w:t>
            </w:r>
          </w:p>
        </w:tc>
      </w:tr>
      <w:tr w:rsidR="00794D3F" w:rsidTr="00EA2CB9">
        <w:trPr>
          <w:trHeight w:val="242"/>
        </w:trPr>
        <w:tc>
          <w:tcPr>
            <w:tcW w:w="698" w:type="dxa"/>
          </w:tcPr>
          <w:p w:rsidR="00794D3F" w:rsidRDefault="00794D3F" w:rsidP="00053F13">
            <w:r>
              <w:t>UC14</w:t>
            </w:r>
          </w:p>
        </w:tc>
        <w:tc>
          <w:tcPr>
            <w:tcW w:w="1996" w:type="dxa"/>
          </w:tcPr>
          <w:p w:rsidR="00794D3F" w:rsidRDefault="00794D3F" w:rsidP="00053F13">
            <w:r>
              <w:t>Played Card</w:t>
            </w:r>
          </w:p>
        </w:tc>
      </w:tr>
    </w:tbl>
    <w:p w:rsidR="00794D3F" w:rsidRDefault="00794D3F" w:rsidP="00794D3F">
      <w:pPr>
        <w:rPr>
          <w:rFonts w:asciiTheme="majorHAnsi" w:eastAsiaTheme="majorEastAsia" w:hAnsiTheme="majorHAnsi" w:cstheme="majorBidi"/>
          <w:b/>
          <w:color w:val="000000" w:themeColor="text1"/>
          <w:sz w:val="26"/>
          <w:szCs w:val="26"/>
        </w:rPr>
      </w:pPr>
    </w:p>
    <w:p w:rsidR="00794D3F" w:rsidRDefault="00794D3F" w:rsidP="00794D3F">
      <w:pPr>
        <w:pStyle w:val="Heading3"/>
      </w:pPr>
      <w:bookmarkStart w:id="2" w:name="_Toc469266972"/>
      <w:r>
        <w:t>Use Case Flow of Events (Function Specification)</w:t>
      </w:r>
      <w:bookmarkEnd w:id="2"/>
    </w:p>
    <w:p w:rsidR="00794D3F" w:rsidRPr="00C63F06" w:rsidRDefault="00794D3F" w:rsidP="00794D3F">
      <w:r>
        <w:t xml:space="preserve">Using the Use Case flow-of-events format described by </w:t>
      </w:r>
      <w:proofErr w:type="spellStart"/>
      <w:r>
        <w:t>Quantrani</w:t>
      </w:r>
      <w:proofErr w:type="spellEnd"/>
      <w:r>
        <w:t xml:space="preserve"> (</w:t>
      </w:r>
      <w:proofErr w:type="spellStart"/>
      <w:r>
        <w:t>Quantrani</w:t>
      </w:r>
      <w:proofErr w:type="spellEnd"/>
      <w:r>
        <w:t>, 1998) and Williams (Williams 2004).</w:t>
      </w:r>
    </w:p>
    <w:p w:rsidR="00794D3F" w:rsidRPr="00B71E36" w:rsidRDefault="00794D3F" w:rsidP="00794D3F">
      <w:pPr>
        <w:pStyle w:val="Heading4"/>
      </w:pPr>
      <w:r w:rsidRPr="00B71E36">
        <w:t>UC1 Flow of Events for the Enter Player Name Use Case</w:t>
      </w:r>
    </w:p>
    <w:p w:rsidR="00794D3F" w:rsidRPr="00B71E36" w:rsidRDefault="00794D3F" w:rsidP="00794D3F">
      <w:pPr>
        <w:pStyle w:val="ListParagraph"/>
        <w:numPr>
          <w:ilvl w:val="1"/>
          <w:numId w:val="1"/>
        </w:numPr>
        <w:spacing w:line="240" w:lineRule="auto"/>
      </w:pPr>
      <w:r w:rsidRPr="00B71E36">
        <w:rPr>
          <w:b/>
        </w:rPr>
        <w:t xml:space="preserve">Preconditions: </w:t>
      </w:r>
    </w:p>
    <w:p w:rsidR="00794D3F" w:rsidRPr="00B71E36" w:rsidRDefault="00794D3F" w:rsidP="00794D3F">
      <w:pPr>
        <w:pStyle w:val="ListParagraph"/>
        <w:spacing w:line="240" w:lineRule="auto"/>
        <w:ind w:left="360"/>
      </w:pPr>
      <w:r>
        <w:t>N</w:t>
      </w:r>
      <w:r w:rsidRPr="00B71E36">
        <w:t>one.</w:t>
      </w:r>
    </w:p>
    <w:p w:rsidR="00794D3F" w:rsidRPr="00B71E36" w:rsidRDefault="00794D3F" w:rsidP="00794D3F">
      <w:pPr>
        <w:pStyle w:val="ListParagraph"/>
        <w:numPr>
          <w:ilvl w:val="1"/>
          <w:numId w:val="1"/>
        </w:numPr>
        <w:spacing w:line="240" w:lineRule="auto"/>
      </w:pPr>
      <w:r w:rsidRPr="00B71E36">
        <w:rPr>
          <w:b/>
        </w:rPr>
        <w:t>Main Flow:</w:t>
      </w:r>
    </w:p>
    <w:p w:rsidR="00794D3F" w:rsidRPr="00B71E36" w:rsidRDefault="00794D3F" w:rsidP="00794D3F">
      <w:pPr>
        <w:pStyle w:val="ListParagraph"/>
        <w:spacing w:line="240" w:lineRule="auto"/>
        <w:ind w:left="360"/>
      </w:pPr>
      <w:r>
        <w:t>This use case begins as</w:t>
      </w:r>
      <w:r w:rsidRPr="00B71E36">
        <w:t xml:space="preserve"> soon as the game star</w:t>
      </w:r>
      <w:r>
        <w:t>ts. T</w:t>
      </w:r>
      <w:r w:rsidRPr="00B71E36">
        <w:t>he Player Name dialogue box will be displayed</w:t>
      </w:r>
      <w:r>
        <w:t>,</w:t>
      </w:r>
      <w:r w:rsidRPr="00B71E36">
        <w:t xml:space="preserve"> prompting the player to enter their name</w:t>
      </w:r>
      <w:r>
        <w:t>[E1]</w:t>
      </w:r>
      <w:r w:rsidRPr="00B71E36">
        <w:t>.</w:t>
      </w:r>
    </w:p>
    <w:p w:rsidR="00794D3F" w:rsidRDefault="00794D3F" w:rsidP="00794D3F">
      <w:pPr>
        <w:pStyle w:val="ListParagraph"/>
        <w:numPr>
          <w:ilvl w:val="1"/>
          <w:numId w:val="1"/>
        </w:numPr>
        <w:spacing w:line="240" w:lineRule="auto"/>
        <w:rPr>
          <w:b/>
        </w:rPr>
      </w:pPr>
      <w:proofErr w:type="spellStart"/>
      <w:r w:rsidRPr="00B71E36">
        <w:rPr>
          <w:b/>
        </w:rPr>
        <w:t>Subflows</w:t>
      </w:r>
      <w:proofErr w:type="spellEnd"/>
      <w:r w:rsidRPr="00B71E36">
        <w:rPr>
          <w:b/>
        </w:rPr>
        <w:t>:</w:t>
      </w:r>
    </w:p>
    <w:p w:rsidR="00794D3F" w:rsidRPr="00F433E6" w:rsidRDefault="00794D3F" w:rsidP="00794D3F">
      <w:pPr>
        <w:pStyle w:val="ListParagraph"/>
        <w:spacing w:line="240" w:lineRule="auto"/>
        <w:ind w:left="360"/>
      </w:pPr>
      <w:r>
        <w:t>None:</w:t>
      </w:r>
    </w:p>
    <w:p w:rsidR="00794D3F" w:rsidRPr="00B71E36" w:rsidRDefault="00794D3F" w:rsidP="00794D3F">
      <w:pPr>
        <w:pStyle w:val="ListParagraph"/>
        <w:numPr>
          <w:ilvl w:val="1"/>
          <w:numId w:val="1"/>
        </w:numPr>
        <w:spacing w:line="240" w:lineRule="auto"/>
      </w:pPr>
      <w:r>
        <w:rPr>
          <w:b/>
        </w:rPr>
        <w:t>Alternative</w:t>
      </w:r>
      <w:r w:rsidRPr="00B71E36">
        <w:rPr>
          <w:b/>
        </w:rPr>
        <w:t xml:space="preserve"> Flow</w:t>
      </w:r>
      <w:r>
        <w:rPr>
          <w:b/>
        </w:rPr>
        <w:t>s</w:t>
      </w:r>
      <w:r w:rsidRPr="00B71E36">
        <w:rPr>
          <w:b/>
        </w:rPr>
        <w:t>:</w:t>
      </w:r>
    </w:p>
    <w:p w:rsidR="00794D3F" w:rsidRPr="00B71E36" w:rsidRDefault="00794D3F" w:rsidP="00794D3F">
      <w:pPr>
        <w:pStyle w:val="ListParagraph"/>
        <w:spacing w:line="240" w:lineRule="auto"/>
        <w:ind w:left="0"/>
      </w:pPr>
      <w:r w:rsidRPr="00B71E36">
        <w:t xml:space="preserve"> </w:t>
      </w:r>
      <w:r>
        <w:t>[E1] The name must have a length of greater than zero. If a player enters an empty string, the game then asks the player to re-enter their name.</w:t>
      </w:r>
    </w:p>
    <w:p w:rsidR="00794D3F" w:rsidRDefault="00794D3F" w:rsidP="00794D3F">
      <w:pPr>
        <w:pStyle w:val="ListParagraph"/>
        <w:spacing w:line="240" w:lineRule="auto"/>
        <w:ind w:left="360"/>
        <w:rPr>
          <w:sz w:val="24"/>
        </w:rPr>
      </w:pPr>
    </w:p>
    <w:p w:rsidR="00794D3F" w:rsidRPr="00B71E36" w:rsidRDefault="00794D3F" w:rsidP="00794D3F">
      <w:pPr>
        <w:pStyle w:val="Heading4"/>
      </w:pPr>
      <w:r>
        <w:t>UC2</w:t>
      </w:r>
      <w:r w:rsidRPr="00B71E36">
        <w:t xml:space="preserve"> Flow of </w:t>
      </w:r>
      <w:r>
        <w:t>Events for the Play Game</w:t>
      </w:r>
      <w:r w:rsidRPr="00B71E36">
        <w:t xml:space="preserve"> Use Case</w:t>
      </w:r>
    </w:p>
    <w:p w:rsidR="00794D3F" w:rsidRPr="004F0EA7" w:rsidRDefault="00794D3F" w:rsidP="00794D3F">
      <w:pPr>
        <w:pStyle w:val="ListParagraph"/>
        <w:numPr>
          <w:ilvl w:val="0"/>
          <w:numId w:val="2"/>
        </w:numPr>
        <w:spacing w:line="240" w:lineRule="auto"/>
        <w:rPr>
          <w:b/>
          <w:vanish/>
        </w:rPr>
      </w:pPr>
    </w:p>
    <w:p w:rsidR="00794D3F" w:rsidRPr="004F0EA7" w:rsidRDefault="00794D3F" w:rsidP="00794D3F">
      <w:pPr>
        <w:pStyle w:val="ListParagraph"/>
        <w:numPr>
          <w:ilvl w:val="0"/>
          <w:numId w:val="2"/>
        </w:numPr>
        <w:spacing w:line="240" w:lineRule="auto"/>
        <w:rPr>
          <w:b/>
          <w:vanish/>
        </w:rPr>
      </w:pPr>
    </w:p>
    <w:p w:rsidR="00794D3F" w:rsidRPr="00B71E36" w:rsidRDefault="00794D3F" w:rsidP="00794D3F">
      <w:pPr>
        <w:pStyle w:val="ListParagraph"/>
        <w:numPr>
          <w:ilvl w:val="1"/>
          <w:numId w:val="2"/>
        </w:numPr>
        <w:spacing w:line="240" w:lineRule="auto"/>
      </w:pPr>
      <w:r w:rsidRPr="00B71E36">
        <w:rPr>
          <w:b/>
        </w:rPr>
        <w:t xml:space="preserve">Preconditions: </w:t>
      </w:r>
    </w:p>
    <w:p w:rsidR="00794D3F" w:rsidRPr="00B71E36" w:rsidRDefault="00794D3F" w:rsidP="00794D3F">
      <w:pPr>
        <w:pStyle w:val="ListParagraph"/>
        <w:spacing w:line="240" w:lineRule="auto"/>
        <w:ind w:left="360"/>
      </w:pPr>
      <w:r>
        <w:t>The Enter Player Name use case must execute before this use case begins.</w:t>
      </w:r>
    </w:p>
    <w:p w:rsidR="00794D3F" w:rsidRPr="00B71E36" w:rsidRDefault="00794D3F" w:rsidP="00794D3F">
      <w:pPr>
        <w:pStyle w:val="ListParagraph"/>
        <w:numPr>
          <w:ilvl w:val="1"/>
          <w:numId w:val="2"/>
        </w:numPr>
        <w:spacing w:line="240" w:lineRule="auto"/>
      </w:pPr>
      <w:r w:rsidRPr="00B71E36">
        <w:rPr>
          <w:b/>
        </w:rPr>
        <w:t>Main Flow:</w:t>
      </w:r>
    </w:p>
    <w:p w:rsidR="00794D3F" w:rsidRPr="00B71E36" w:rsidRDefault="00794D3F" w:rsidP="00794D3F">
      <w:pPr>
        <w:pStyle w:val="ListParagraph"/>
        <w:spacing w:line="240" w:lineRule="auto"/>
        <w:ind w:left="360"/>
      </w:pPr>
      <w:r>
        <w:t xml:space="preserve">This use case begins as soon as the Player Name dialogue box disappears. The Start Game dialogue box will be displayed, prompting the player to enter the </w:t>
      </w:r>
      <w:proofErr w:type="spellStart"/>
      <w:r>
        <w:t>ip</w:t>
      </w:r>
      <w:proofErr w:type="spellEnd"/>
      <w:r>
        <w:t xml:space="preserve"> address and port number for the game server[E1] [S1].</w:t>
      </w:r>
    </w:p>
    <w:p w:rsidR="00794D3F" w:rsidRPr="00FC608E" w:rsidRDefault="00794D3F" w:rsidP="00794D3F">
      <w:pPr>
        <w:pStyle w:val="ListParagraph"/>
        <w:numPr>
          <w:ilvl w:val="1"/>
          <w:numId w:val="2"/>
        </w:numPr>
        <w:spacing w:line="240" w:lineRule="auto"/>
        <w:rPr>
          <w:b/>
        </w:rPr>
      </w:pPr>
      <w:proofErr w:type="spellStart"/>
      <w:r w:rsidRPr="00B71E36">
        <w:rPr>
          <w:b/>
        </w:rPr>
        <w:t>Subflows</w:t>
      </w:r>
      <w:proofErr w:type="spellEnd"/>
      <w:r w:rsidRPr="00B71E36">
        <w:rPr>
          <w:b/>
        </w:rPr>
        <w:t>:</w:t>
      </w:r>
    </w:p>
    <w:p w:rsidR="00794D3F" w:rsidRPr="008F4D31" w:rsidRDefault="00794D3F" w:rsidP="00794D3F">
      <w:pPr>
        <w:spacing w:line="240" w:lineRule="auto"/>
      </w:pPr>
      <w:r>
        <w:t xml:space="preserve">[S1] After the player enters a valid </w:t>
      </w:r>
      <w:proofErr w:type="spellStart"/>
      <w:r>
        <w:t>ip</w:t>
      </w:r>
      <w:proofErr w:type="spellEnd"/>
      <w:r>
        <w:t xml:space="preserve"> address the cards will be dealt [UC4], the hands will be displayed to the players [UC6] and the scoresheet will be displayed[UC8].</w:t>
      </w:r>
    </w:p>
    <w:p w:rsidR="00794D3F" w:rsidRPr="004704A9" w:rsidRDefault="00794D3F" w:rsidP="00794D3F">
      <w:pPr>
        <w:pStyle w:val="ListParagraph"/>
        <w:numPr>
          <w:ilvl w:val="1"/>
          <w:numId w:val="2"/>
        </w:numPr>
        <w:spacing w:line="240" w:lineRule="auto"/>
      </w:pPr>
      <w:r>
        <w:rPr>
          <w:b/>
        </w:rPr>
        <w:t>Alternative</w:t>
      </w:r>
      <w:r w:rsidRPr="00B71E36">
        <w:rPr>
          <w:b/>
        </w:rPr>
        <w:t xml:space="preserve"> Flow</w:t>
      </w:r>
      <w:r>
        <w:rPr>
          <w:b/>
        </w:rPr>
        <w:t>s</w:t>
      </w:r>
      <w:r w:rsidRPr="00B71E36">
        <w:rPr>
          <w:b/>
        </w:rPr>
        <w:t>:</w:t>
      </w:r>
    </w:p>
    <w:p w:rsidR="00794D3F" w:rsidRPr="00FC608E" w:rsidRDefault="00794D3F" w:rsidP="00794D3F">
      <w:pPr>
        <w:spacing w:line="240" w:lineRule="auto"/>
      </w:pPr>
      <w:r>
        <w:t xml:space="preserve">[E1] If the player enters an address which the game client is unable to connect to then the game will ask the player to enter the </w:t>
      </w:r>
      <w:proofErr w:type="spellStart"/>
      <w:r>
        <w:t>ip</w:t>
      </w:r>
      <w:proofErr w:type="spellEnd"/>
      <w:r>
        <w:t xml:space="preserve"> address and port number for an active server. </w:t>
      </w:r>
    </w:p>
    <w:p w:rsidR="00794D3F" w:rsidRPr="00B71E36" w:rsidRDefault="00794D3F" w:rsidP="00794D3F">
      <w:pPr>
        <w:pStyle w:val="NoSpacing"/>
      </w:pPr>
    </w:p>
    <w:p w:rsidR="00794D3F" w:rsidRPr="00B71E36" w:rsidRDefault="00794D3F" w:rsidP="00794D3F">
      <w:pPr>
        <w:pStyle w:val="Heading4"/>
      </w:pPr>
      <w:r w:rsidRPr="00B71E36">
        <w:t>U</w:t>
      </w:r>
      <w:r>
        <w:t xml:space="preserve">C3 Flow of Events for the Play Card </w:t>
      </w:r>
      <w:r w:rsidRPr="00B71E36">
        <w:t>Use Case</w:t>
      </w:r>
    </w:p>
    <w:p w:rsidR="00794D3F" w:rsidRPr="004F0EA7" w:rsidRDefault="00794D3F" w:rsidP="00794D3F">
      <w:pPr>
        <w:pStyle w:val="ListParagraph"/>
        <w:numPr>
          <w:ilvl w:val="0"/>
          <w:numId w:val="2"/>
        </w:numPr>
        <w:spacing w:line="240" w:lineRule="auto"/>
        <w:rPr>
          <w:b/>
          <w:vanish/>
        </w:rPr>
      </w:pPr>
    </w:p>
    <w:p w:rsidR="00794D3F" w:rsidRPr="00B71E36" w:rsidRDefault="00794D3F" w:rsidP="00794D3F">
      <w:pPr>
        <w:pStyle w:val="ListParagraph"/>
        <w:numPr>
          <w:ilvl w:val="1"/>
          <w:numId w:val="2"/>
        </w:numPr>
        <w:spacing w:line="240" w:lineRule="auto"/>
      </w:pPr>
      <w:r w:rsidRPr="00B71E36">
        <w:rPr>
          <w:b/>
        </w:rPr>
        <w:t xml:space="preserve">Preconditions: </w:t>
      </w:r>
    </w:p>
    <w:p w:rsidR="00794D3F" w:rsidRDefault="00794D3F" w:rsidP="00794D3F">
      <w:pPr>
        <w:pStyle w:val="ListParagraph"/>
        <w:spacing w:line="240" w:lineRule="auto"/>
        <w:ind w:left="360"/>
      </w:pPr>
      <w:r>
        <w:t>The Play Game use case and all use cases included in that use cases functionality (UC4, UC5, UC6, UC7 and UC8) must have executed.</w:t>
      </w:r>
    </w:p>
    <w:p w:rsidR="00794D3F" w:rsidRPr="00B71E36" w:rsidRDefault="00794D3F" w:rsidP="00794D3F">
      <w:pPr>
        <w:pStyle w:val="ListParagraph"/>
        <w:spacing w:line="240" w:lineRule="auto"/>
        <w:ind w:left="360"/>
      </w:pPr>
      <w:r>
        <w:t>It must be the player’s turn before this use case begins.</w:t>
      </w:r>
    </w:p>
    <w:p w:rsidR="00794D3F" w:rsidRPr="00B71E36" w:rsidRDefault="00794D3F" w:rsidP="00794D3F">
      <w:pPr>
        <w:pStyle w:val="ListParagraph"/>
        <w:numPr>
          <w:ilvl w:val="1"/>
          <w:numId w:val="2"/>
        </w:numPr>
        <w:spacing w:line="240" w:lineRule="auto"/>
      </w:pPr>
      <w:r w:rsidRPr="00B71E36">
        <w:rPr>
          <w:b/>
        </w:rPr>
        <w:t>Main Flow:</w:t>
      </w:r>
    </w:p>
    <w:p w:rsidR="00794D3F" w:rsidRPr="00D34514" w:rsidRDefault="00794D3F" w:rsidP="00794D3F">
      <w:pPr>
        <w:pStyle w:val="ListParagraph"/>
        <w:spacing w:line="240" w:lineRule="auto"/>
        <w:ind w:left="360"/>
      </w:pPr>
      <w:r>
        <w:t>The game is turn based. The player that goes first is selected at random. On the player’s turn they select a card to be played [E1] [S1]. The player’s turn is then over[S2].</w:t>
      </w:r>
    </w:p>
    <w:p w:rsidR="00794D3F" w:rsidRDefault="00794D3F" w:rsidP="00794D3F">
      <w:pPr>
        <w:pStyle w:val="ListParagraph"/>
        <w:numPr>
          <w:ilvl w:val="1"/>
          <w:numId w:val="2"/>
        </w:numPr>
        <w:spacing w:line="240" w:lineRule="auto"/>
        <w:rPr>
          <w:b/>
        </w:rPr>
      </w:pPr>
      <w:proofErr w:type="spellStart"/>
      <w:r w:rsidRPr="00B71E36">
        <w:rPr>
          <w:b/>
        </w:rPr>
        <w:t>Subflows</w:t>
      </w:r>
      <w:proofErr w:type="spellEnd"/>
      <w:r w:rsidRPr="00B71E36">
        <w:rPr>
          <w:b/>
        </w:rPr>
        <w:t>:</w:t>
      </w:r>
    </w:p>
    <w:p w:rsidR="00794D3F" w:rsidRDefault="00794D3F" w:rsidP="00794D3F">
      <w:pPr>
        <w:spacing w:line="240" w:lineRule="auto"/>
      </w:pPr>
      <w:r>
        <w:t>[S1] After the player selects a card to be played, the card is checked to see if it is a legal move [UC9].</w:t>
      </w:r>
    </w:p>
    <w:p w:rsidR="00794D3F" w:rsidRPr="00A30965" w:rsidRDefault="00794D3F" w:rsidP="00794D3F">
      <w:pPr>
        <w:spacing w:line="240" w:lineRule="auto"/>
      </w:pPr>
      <w:r>
        <w:t>[S2] After a card has been legally played to the trick, if the player was the last player to take their turn then the scores must be updated [UC12].</w:t>
      </w:r>
    </w:p>
    <w:p w:rsidR="00794D3F" w:rsidRPr="00A30965" w:rsidRDefault="00794D3F" w:rsidP="00794D3F">
      <w:pPr>
        <w:pStyle w:val="ListParagraph"/>
        <w:numPr>
          <w:ilvl w:val="1"/>
          <w:numId w:val="2"/>
        </w:numPr>
        <w:spacing w:line="240" w:lineRule="auto"/>
      </w:pPr>
      <w:r>
        <w:rPr>
          <w:b/>
        </w:rPr>
        <w:t>Alternative</w:t>
      </w:r>
      <w:r w:rsidRPr="00B71E36">
        <w:rPr>
          <w:b/>
        </w:rPr>
        <w:t xml:space="preserve"> Flow</w:t>
      </w:r>
      <w:r>
        <w:rPr>
          <w:b/>
        </w:rPr>
        <w:t>s</w:t>
      </w:r>
      <w:r w:rsidRPr="00B71E36">
        <w:rPr>
          <w:b/>
        </w:rPr>
        <w:t>:</w:t>
      </w:r>
    </w:p>
    <w:p w:rsidR="00794D3F" w:rsidRDefault="00794D3F" w:rsidP="00794D3F">
      <w:r>
        <w:t>[E1] When playing a card, the player must follow suit if they can. A player cannot play a card from another suit if they are capable of following suit. If the player attempts to do so the game will ask the player to pick a card which follows suit.</w:t>
      </w:r>
    </w:p>
    <w:p w:rsidR="00794D3F" w:rsidRPr="00B71E36" w:rsidRDefault="00794D3F" w:rsidP="00794D3F">
      <w:pPr>
        <w:spacing w:line="240" w:lineRule="auto"/>
      </w:pPr>
    </w:p>
    <w:p w:rsidR="00794D3F" w:rsidRPr="00B71E36" w:rsidRDefault="00794D3F" w:rsidP="00794D3F">
      <w:pPr>
        <w:pStyle w:val="Heading4"/>
      </w:pPr>
      <w:r>
        <w:t>UC4</w:t>
      </w:r>
      <w:r w:rsidRPr="00B71E36">
        <w:t xml:space="preserve"> Flow of Events for the </w:t>
      </w:r>
      <w:r>
        <w:t>Deal Cards</w:t>
      </w:r>
      <w:r w:rsidRPr="00B71E36">
        <w:t xml:space="preserve"> Use Case</w:t>
      </w:r>
    </w:p>
    <w:p w:rsidR="00794D3F" w:rsidRPr="004F0EA7" w:rsidRDefault="00794D3F" w:rsidP="00794D3F">
      <w:pPr>
        <w:pStyle w:val="ListParagraph"/>
        <w:numPr>
          <w:ilvl w:val="0"/>
          <w:numId w:val="3"/>
        </w:numPr>
        <w:spacing w:line="240" w:lineRule="auto"/>
        <w:rPr>
          <w:b/>
          <w:vanish/>
        </w:rPr>
      </w:pPr>
    </w:p>
    <w:p w:rsidR="00794D3F" w:rsidRPr="004F0EA7" w:rsidRDefault="00794D3F" w:rsidP="00794D3F">
      <w:pPr>
        <w:pStyle w:val="ListParagraph"/>
        <w:numPr>
          <w:ilvl w:val="0"/>
          <w:numId w:val="3"/>
        </w:numPr>
        <w:spacing w:line="240" w:lineRule="auto"/>
        <w:rPr>
          <w:b/>
          <w:vanish/>
        </w:rPr>
      </w:pPr>
    </w:p>
    <w:p w:rsidR="00794D3F" w:rsidRPr="004F0EA7" w:rsidRDefault="00794D3F" w:rsidP="00794D3F">
      <w:pPr>
        <w:pStyle w:val="ListParagraph"/>
        <w:numPr>
          <w:ilvl w:val="0"/>
          <w:numId w:val="3"/>
        </w:numPr>
        <w:spacing w:line="240" w:lineRule="auto"/>
        <w:rPr>
          <w:b/>
          <w:vanish/>
        </w:rPr>
      </w:pPr>
    </w:p>
    <w:p w:rsidR="00794D3F" w:rsidRPr="004F0EA7" w:rsidRDefault="00794D3F" w:rsidP="00794D3F">
      <w:pPr>
        <w:pStyle w:val="ListParagraph"/>
        <w:numPr>
          <w:ilvl w:val="0"/>
          <w:numId w:val="3"/>
        </w:numPr>
        <w:spacing w:line="240" w:lineRule="auto"/>
        <w:rPr>
          <w:b/>
          <w:vanish/>
        </w:rPr>
      </w:pPr>
    </w:p>
    <w:p w:rsidR="00794D3F" w:rsidRPr="00B71E36" w:rsidRDefault="00794D3F" w:rsidP="00794D3F">
      <w:pPr>
        <w:pStyle w:val="ListParagraph"/>
        <w:numPr>
          <w:ilvl w:val="1"/>
          <w:numId w:val="3"/>
        </w:numPr>
        <w:spacing w:line="240" w:lineRule="auto"/>
      </w:pPr>
      <w:r w:rsidRPr="00B71E36">
        <w:rPr>
          <w:b/>
        </w:rPr>
        <w:t xml:space="preserve">Preconditions: </w:t>
      </w:r>
    </w:p>
    <w:p w:rsidR="00794D3F" w:rsidRDefault="00794D3F" w:rsidP="00794D3F">
      <w:pPr>
        <w:pStyle w:val="ListParagraph"/>
        <w:spacing w:line="240" w:lineRule="auto"/>
        <w:ind w:left="360"/>
      </w:pPr>
      <w:r>
        <w:t>The Play Game use case has been executed.</w:t>
      </w:r>
    </w:p>
    <w:p w:rsidR="00794D3F" w:rsidRPr="00B71E36" w:rsidRDefault="00794D3F" w:rsidP="00794D3F">
      <w:pPr>
        <w:pStyle w:val="ListParagraph"/>
        <w:spacing w:line="240" w:lineRule="auto"/>
        <w:ind w:left="360"/>
      </w:pPr>
      <w:r>
        <w:t>There are four players in the game.</w:t>
      </w:r>
    </w:p>
    <w:p w:rsidR="00794D3F" w:rsidRPr="00B71E36" w:rsidRDefault="00794D3F" w:rsidP="00794D3F">
      <w:pPr>
        <w:pStyle w:val="ListParagraph"/>
        <w:numPr>
          <w:ilvl w:val="1"/>
          <w:numId w:val="3"/>
        </w:numPr>
        <w:spacing w:line="240" w:lineRule="auto"/>
      </w:pPr>
      <w:r w:rsidRPr="00B71E36">
        <w:rPr>
          <w:b/>
        </w:rPr>
        <w:t>Main Flow:</w:t>
      </w:r>
    </w:p>
    <w:p w:rsidR="00794D3F" w:rsidRPr="00B71E36" w:rsidRDefault="00794D3F" w:rsidP="00794D3F">
      <w:pPr>
        <w:pStyle w:val="ListParagraph"/>
        <w:spacing w:line="240" w:lineRule="auto"/>
        <w:ind w:left="360"/>
      </w:pPr>
      <w:r w:rsidRPr="00B71E36">
        <w:t xml:space="preserve">As soon as </w:t>
      </w:r>
      <w:r>
        <w:t>four players (human and AI) are connected to the game, the cards must be dealt to the players [S1].</w:t>
      </w:r>
    </w:p>
    <w:p w:rsidR="00794D3F" w:rsidRDefault="00794D3F" w:rsidP="00794D3F">
      <w:pPr>
        <w:pStyle w:val="ListParagraph"/>
        <w:numPr>
          <w:ilvl w:val="1"/>
          <w:numId w:val="3"/>
        </w:numPr>
        <w:spacing w:line="240" w:lineRule="auto"/>
        <w:rPr>
          <w:b/>
        </w:rPr>
      </w:pPr>
      <w:proofErr w:type="spellStart"/>
      <w:r w:rsidRPr="00B71E36">
        <w:rPr>
          <w:b/>
        </w:rPr>
        <w:t>Subflows</w:t>
      </w:r>
      <w:proofErr w:type="spellEnd"/>
      <w:r w:rsidRPr="00B71E36">
        <w:rPr>
          <w:b/>
        </w:rPr>
        <w:t>:</w:t>
      </w:r>
    </w:p>
    <w:p w:rsidR="00794D3F" w:rsidRPr="00A30965" w:rsidRDefault="00794D3F" w:rsidP="00794D3F">
      <w:pPr>
        <w:spacing w:line="240" w:lineRule="auto"/>
      </w:pPr>
      <w:r>
        <w:t>[S1] After the deck of cards is created it must be shuffled [UC5].</w:t>
      </w:r>
    </w:p>
    <w:p w:rsidR="00794D3F" w:rsidRPr="00B71E36" w:rsidRDefault="00794D3F" w:rsidP="00794D3F">
      <w:pPr>
        <w:pStyle w:val="ListParagraph"/>
        <w:numPr>
          <w:ilvl w:val="1"/>
          <w:numId w:val="3"/>
        </w:numPr>
        <w:spacing w:line="240" w:lineRule="auto"/>
      </w:pPr>
      <w:r>
        <w:rPr>
          <w:b/>
        </w:rPr>
        <w:t>Alternative</w:t>
      </w:r>
      <w:r w:rsidRPr="00B71E36">
        <w:rPr>
          <w:b/>
        </w:rPr>
        <w:t xml:space="preserve"> Flow</w:t>
      </w:r>
      <w:r>
        <w:rPr>
          <w:b/>
        </w:rPr>
        <w:t>s</w:t>
      </w:r>
      <w:r w:rsidRPr="00B71E36">
        <w:rPr>
          <w:b/>
        </w:rPr>
        <w:t>:</w:t>
      </w:r>
    </w:p>
    <w:p w:rsidR="00794D3F" w:rsidRPr="00B71E36" w:rsidRDefault="00794D3F" w:rsidP="00794D3F">
      <w:pPr>
        <w:pStyle w:val="ListParagraph"/>
        <w:spacing w:line="240" w:lineRule="auto"/>
        <w:ind w:left="360"/>
      </w:pPr>
      <w:r>
        <w:t>None.</w:t>
      </w:r>
    </w:p>
    <w:p w:rsidR="00794D3F" w:rsidRDefault="00794D3F" w:rsidP="00794D3F">
      <w:pPr>
        <w:rPr>
          <w:rFonts w:asciiTheme="majorHAnsi" w:eastAsiaTheme="majorEastAsia" w:hAnsiTheme="majorHAnsi" w:cstheme="majorBidi"/>
          <w:b/>
          <w:color w:val="000000" w:themeColor="text1"/>
          <w:sz w:val="24"/>
          <w:szCs w:val="24"/>
        </w:rPr>
      </w:pPr>
      <w:r>
        <w:br w:type="page"/>
      </w:r>
    </w:p>
    <w:p w:rsidR="00794D3F" w:rsidRPr="00B71E36" w:rsidRDefault="00794D3F" w:rsidP="00794D3F">
      <w:pPr>
        <w:pStyle w:val="Heading4"/>
      </w:pPr>
      <w:r>
        <w:lastRenderedPageBreak/>
        <w:t>UC5</w:t>
      </w:r>
      <w:r w:rsidRPr="00B71E36">
        <w:t xml:space="preserve"> Flow of Events for the </w:t>
      </w:r>
      <w:r>
        <w:t>Shuffle Cards</w:t>
      </w:r>
      <w:r w:rsidRPr="00B71E36">
        <w:t xml:space="preserve"> Use Case</w:t>
      </w:r>
    </w:p>
    <w:p w:rsidR="00794D3F" w:rsidRPr="004F0EA7" w:rsidRDefault="00794D3F" w:rsidP="00794D3F">
      <w:pPr>
        <w:pStyle w:val="ListParagraph"/>
        <w:numPr>
          <w:ilvl w:val="0"/>
          <w:numId w:val="13"/>
        </w:numPr>
        <w:spacing w:line="240" w:lineRule="auto"/>
        <w:rPr>
          <w:b/>
          <w:vanish/>
        </w:rPr>
      </w:pPr>
    </w:p>
    <w:p w:rsidR="00794D3F" w:rsidRPr="004F0EA7" w:rsidRDefault="00794D3F" w:rsidP="00794D3F">
      <w:pPr>
        <w:pStyle w:val="ListParagraph"/>
        <w:numPr>
          <w:ilvl w:val="0"/>
          <w:numId w:val="13"/>
        </w:numPr>
        <w:spacing w:line="240" w:lineRule="auto"/>
        <w:rPr>
          <w:b/>
          <w:vanish/>
        </w:rPr>
      </w:pPr>
    </w:p>
    <w:p w:rsidR="00794D3F" w:rsidRPr="004F0EA7" w:rsidRDefault="00794D3F" w:rsidP="00794D3F">
      <w:pPr>
        <w:pStyle w:val="ListParagraph"/>
        <w:numPr>
          <w:ilvl w:val="0"/>
          <w:numId w:val="13"/>
        </w:numPr>
        <w:spacing w:line="240" w:lineRule="auto"/>
        <w:rPr>
          <w:b/>
          <w:vanish/>
        </w:rPr>
      </w:pPr>
    </w:p>
    <w:p w:rsidR="00794D3F" w:rsidRPr="004F0EA7" w:rsidRDefault="00794D3F" w:rsidP="00794D3F">
      <w:pPr>
        <w:pStyle w:val="ListParagraph"/>
        <w:numPr>
          <w:ilvl w:val="0"/>
          <w:numId w:val="13"/>
        </w:numPr>
        <w:spacing w:line="240" w:lineRule="auto"/>
        <w:rPr>
          <w:b/>
          <w:vanish/>
        </w:rPr>
      </w:pPr>
    </w:p>
    <w:p w:rsidR="00794D3F" w:rsidRPr="004F0EA7" w:rsidRDefault="00794D3F" w:rsidP="00794D3F">
      <w:pPr>
        <w:pStyle w:val="ListParagraph"/>
        <w:numPr>
          <w:ilvl w:val="0"/>
          <w:numId w:val="13"/>
        </w:numPr>
        <w:spacing w:line="240" w:lineRule="auto"/>
        <w:rPr>
          <w:b/>
          <w:vanish/>
        </w:rPr>
      </w:pPr>
    </w:p>
    <w:p w:rsidR="00794D3F" w:rsidRPr="00B71E36" w:rsidRDefault="00794D3F" w:rsidP="00794D3F">
      <w:pPr>
        <w:pStyle w:val="ListParagraph"/>
        <w:numPr>
          <w:ilvl w:val="1"/>
          <w:numId w:val="13"/>
        </w:numPr>
        <w:spacing w:line="240" w:lineRule="auto"/>
      </w:pPr>
      <w:r w:rsidRPr="00B71E36">
        <w:rPr>
          <w:b/>
        </w:rPr>
        <w:t xml:space="preserve">Preconditions: </w:t>
      </w:r>
    </w:p>
    <w:p w:rsidR="00794D3F" w:rsidRPr="00B71E36" w:rsidRDefault="00794D3F" w:rsidP="00794D3F">
      <w:pPr>
        <w:pStyle w:val="ListParagraph"/>
        <w:spacing w:line="240" w:lineRule="auto"/>
        <w:ind w:left="360"/>
      </w:pPr>
      <w:r>
        <w:t>The deck of cards has been created.</w:t>
      </w:r>
    </w:p>
    <w:p w:rsidR="00794D3F" w:rsidRPr="00B71E36" w:rsidRDefault="00794D3F" w:rsidP="00794D3F">
      <w:pPr>
        <w:pStyle w:val="ListParagraph"/>
        <w:numPr>
          <w:ilvl w:val="1"/>
          <w:numId w:val="13"/>
        </w:numPr>
        <w:spacing w:line="240" w:lineRule="auto"/>
      </w:pPr>
      <w:r w:rsidRPr="00B71E36">
        <w:rPr>
          <w:b/>
        </w:rPr>
        <w:t>Main Flow:</w:t>
      </w:r>
    </w:p>
    <w:p w:rsidR="00794D3F" w:rsidRPr="00B71E36" w:rsidRDefault="00794D3F" w:rsidP="00794D3F">
      <w:pPr>
        <w:pStyle w:val="ListParagraph"/>
        <w:spacing w:line="240" w:lineRule="auto"/>
        <w:ind w:left="360"/>
      </w:pPr>
      <w:r>
        <w:t>Once the deck of cards is created, before it is dealt, it must be shuffled such that the order of the cards is random.</w:t>
      </w:r>
    </w:p>
    <w:p w:rsidR="00794D3F" w:rsidRDefault="00794D3F" w:rsidP="00794D3F">
      <w:pPr>
        <w:pStyle w:val="ListParagraph"/>
        <w:numPr>
          <w:ilvl w:val="1"/>
          <w:numId w:val="13"/>
        </w:numPr>
        <w:spacing w:line="240" w:lineRule="auto"/>
        <w:rPr>
          <w:b/>
        </w:rPr>
      </w:pPr>
      <w:proofErr w:type="spellStart"/>
      <w:r w:rsidRPr="00B71E36">
        <w:rPr>
          <w:b/>
        </w:rPr>
        <w:t>Subflows</w:t>
      </w:r>
      <w:proofErr w:type="spellEnd"/>
      <w:r w:rsidRPr="00B71E36">
        <w:rPr>
          <w:b/>
        </w:rPr>
        <w:t>:</w:t>
      </w:r>
    </w:p>
    <w:p w:rsidR="00794D3F" w:rsidRPr="00A30965" w:rsidRDefault="00794D3F" w:rsidP="00794D3F">
      <w:pPr>
        <w:pStyle w:val="ListParagraph"/>
        <w:spacing w:line="240" w:lineRule="auto"/>
        <w:ind w:left="360"/>
      </w:pPr>
      <w:r>
        <w:t>None.</w:t>
      </w:r>
    </w:p>
    <w:p w:rsidR="00794D3F" w:rsidRPr="00B71E36" w:rsidRDefault="00794D3F" w:rsidP="00794D3F">
      <w:pPr>
        <w:pStyle w:val="ListParagraph"/>
        <w:numPr>
          <w:ilvl w:val="1"/>
          <w:numId w:val="13"/>
        </w:numPr>
        <w:spacing w:line="240" w:lineRule="auto"/>
      </w:pPr>
      <w:r>
        <w:rPr>
          <w:b/>
        </w:rPr>
        <w:t>Alternative</w:t>
      </w:r>
      <w:r w:rsidRPr="00B71E36">
        <w:rPr>
          <w:b/>
        </w:rPr>
        <w:t xml:space="preserve"> Flow</w:t>
      </w:r>
      <w:r>
        <w:rPr>
          <w:b/>
        </w:rPr>
        <w:t>s</w:t>
      </w:r>
      <w:r w:rsidRPr="00B71E36">
        <w:rPr>
          <w:b/>
        </w:rPr>
        <w:t>:</w:t>
      </w:r>
    </w:p>
    <w:p w:rsidR="00794D3F" w:rsidRDefault="00794D3F" w:rsidP="00794D3F">
      <w:pPr>
        <w:pStyle w:val="ListParagraph"/>
        <w:spacing w:line="240" w:lineRule="auto"/>
        <w:ind w:left="360"/>
      </w:pPr>
      <w:r>
        <w:t>None.</w:t>
      </w:r>
    </w:p>
    <w:p w:rsidR="00794D3F" w:rsidRPr="00B71E36" w:rsidRDefault="00794D3F" w:rsidP="00794D3F">
      <w:pPr>
        <w:pStyle w:val="ListParagraph"/>
        <w:spacing w:line="240" w:lineRule="auto"/>
        <w:ind w:left="360"/>
      </w:pPr>
    </w:p>
    <w:p w:rsidR="00794D3F" w:rsidRPr="00B71E36" w:rsidRDefault="00794D3F" w:rsidP="00794D3F">
      <w:pPr>
        <w:pStyle w:val="Heading4"/>
      </w:pPr>
      <w:r>
        <w:t>UC6</w:t>
      </w:r>
      <w:r w:rsidRPr="00B71E36">
        <w:t xml:space="preserve"> Flow of Events for the </w:t>
      </w:r>
      <w:r>
        <w:t>Display Hand</w:t>
      </w:r>
      <w:r w:rsidRPr="00B71E36">
        <w:t xml:space="preserve"> Use Case</w:t>
      </w:r>
    </w:p>
    <w:p w:rsidR="00794D3F" w:rsidRPr="004F0EA7" w:rsidRDefault="00794D3F" w:rsidP="00794D3F">
      <w:pPr>
        <w:pStyle w:val="ListParagraph"/>
        <w:numPr>
          <w:ilvl w:val="0"/>
          <w:numId w:val="12"/>
        </w:numPr>
        <w:spacing w:line="240" w:lineRule="auto"/>
        <w:rPr>
          <w:b/>
          <w:vanish/>
        </w:rPr>
      </w:pPr>
    </w:p>
    <w:p w:rsidR="00794D3F" w:rsidRPr="004F0EA7" w:rsidRDefault="00794D3F" w:rsidP="00794D3F">
      <w:pPr>
        <w:pStyle w:val="ListParagraph"/>
        <w:numPr>
          <w:ilvl w:val="0"/>
          <w:numId w:val="12"/>
        </w:numPr>
        <w:spacing w:line="240" w:lineRule="auto"/>
        <w:rPr>
          <w:b/>
          <w:vanish/>
        </w:rPr>
      </w:pPr>
    </w:p>
    <w:p w:rsidR="00794D3F" w:rsidRPr="004F0EA7" w:rsidRDefault="00794D3F" w:rsidP="00794D3F">
      <w:pPr>
        <w:pStyle w:val="ListParagraph"/>
        <w:numPr>
          <w:ilvl w:val="0"/>
          <w:numId w:val="12"/>
        </w:numPr>
        <w:spacing w:line="240" w:lineRule="auto"/>
        <w:rPr>
          <w:b/>
          <w:vanish/>
        </w:rPr>
      </w:pPr>
    </w:p>
    <w:p w:rsidR="00794D3F" w:rsidRPr="004F0EA7" w:rsidRDefault="00794D3F" w:rsidP="00794D3F">
      <w:pPr>
        <w:pStyle w:val="ListParagraph"/>
        <w:numPr>
          <w:ilvl w:val="0"/>
          <w:numId w:val="12"/>
        </w:numPr>
        <w:spacing w:line="240" w:lineRule="auto"/>
        <w:rPr>
          <w:b/>
          <w:vanish/>
        </w:rPr>
      </w:pPr>
    </w:p>
    <w:p w:rsidR="00794D3F" w:rsidRPr="004F0EA7" w:rsidRDefault="00794D3F" w:rsidP="00794D3F">
      <w:pPr>
        <w:pStyle w:val="ListParagraph"/>
        <w:numPr>
          <w:ilvl w:val="0"/>
          <w:numId w:val="12"/>
        </w:numPr>
        <w:spacing w:line="240" w:lineRule="auto"/>
        <w:rPr>
          <w:b/>
          <w:vanish/>
        </w:rPr>
      </w:pPr>
    </w:p>
    <w:p w:rsidR="00794D3F" w:rsidRPr="004F0EA7" w:rsidRDefault="00794D3F" w:rsidP="00794D3F">
      <w:pPr>
        <w:pStyle w:val="ListParagraph"/>
        <w:numPr>
          <w:ilvl w:val="0"/>
          <w:numId w:val="12"/>
        </w:numPr>
        <w:spacing w:line="240" w:lineRule="auto"/>
        <w:rPr>
          <w:b/>
          <w:vanish/>
        </w:rPr>
      </w:pPr>
    </w:p>
    <w:p w:rsidR="00794D3F" w:rsidRPr="00AE2374" w:rsidRDefault="00794D3F" w:rsidP="00794D3F">
      <w:pPr>
        <w:pStyle w:val="ListParagraph"/>
        <w:numPr>
          <w:ilvl w:val="1"/>
          <w:numId w:val="12"/>
        </w:numPr>
        <w:spacing w:line="240" w:lineRule="auto"/>
      </w:pPr>
      <w:r w:rsidRPr="00B71E36">
        <w:rPr>
          <w:b/>
        </w:rPr>
        <w:t xml:space="preserve">Preconditions: </w:t>
      </w:r>
    </w:p>
    <w:p w:rsidR="00794D3F" w:rsidRDefault="00794D3F" w:rsidP="00794D3F">
      <w:pPr>
        <w:pStyle w:val="ListParagraph"/>
        <w:spacing w:line="240" w:lineRule="auto"/>
        <w:ind w:left="360"/>
      </w:pPr>
      <w:r>
        <w:t>The Play Game use case has been executed.</w:t>
      </w:r>
    </w:p>
    <w:p w:rsidR="00794D3F" w:rsidRDefault="00794D3F" w:rsidP="00794D3F">
      <w:pPr>
        <w:pStyle w:val="ListParagraph"/>
        <w:spacing w:line="240" w:lineRule="auto"/>
        <w:ind w:left="360"/>
      </w:pPr>
      <w:r w:rsidRPr="00537B66">
        <w:t>There are four players in the game.</w:t>
      </w:r>
    </w:p>
    <w:p w:rsidR="00794D3F" w:rsidRDefault="00794D3F" w:rsidP="00794D3F">
      <w:pPr>
        <w:pStyle w:val="ListParagraph"/>
        <w:spacing w:line="240" w:lineRule="auto"/>
        <w:ind w:left="360"/>
      </w:pPr>
      <w:r>
        <w:t>The cards have been dealt into four hands of equal size.</w:t>
      </w:r>
    </w:p>
    <w:p w:rsidR="00794D3F" w:rsidRPr="00B71E36" w:rsidRDefault="00794D3F" w:rsidP="00794D3F">
      <w:pPr>
        <w:pStyle w:val="ListParagraph"/>
        <w:numPr>
          <w:ilvl w:val="1"/>
          <w:numId w:val="12"/>
        </w:numPr>
        <w:spacing w:line="240" w:lineRule="auto"/>
      </w:pPr>
      <w:r w:rsidRPr="00B71E36">
        <w:rPr>
          <w:b/>
        </w:rPr>
        <w:t>Main Flow:</w:t>
      </w:r>
    </w:p>
    <w:p w:rsidR="00794D3F" w:rsidRPr="00B71E36" w:rsidRDefault="00794D3F" w:rsidP="00794D3F">
      <w:pPr>
        <w:pStyle w:val="ListParagraph"/>
        <w:spacing w:line="240" w:lineRule="auto"/>
        <w:ind w:left="360"/>
      </w:pPr>
      <w:r>
        <w:t>Once the cards have been dealt into hands, each player’s hand must be displayed [S1] so that only they can see their own hand.</w:t>
      </w:r>
    </w:p>
    <w:p w:rsidR="00794D3F" w:rsidRDefault="00794D3F" w:rsidP="00794D3F">
      <w:pPr>
        <w:pStyle w:val="ListParagraph"/>
        <w:numPr>
          <w:ilvl w:val="1"/>
          <w:numId w:val="12"/>
        </w:numPr>
        <w:spacing w:line="240" w:lineRule="auto"/>
        <w:rPr>
          <w:b/>
        </w:rPr>
      </w:pPr>
      <w:proofErr w:type="spellStart"/>
      <w:r w:rsidRPr="00B71E36">
        <w:rPr>
          <w:b/>
        </w:rPr>
        <w:t>Subflows</w:t>
      </w:r>
      <w:proofErr w:type="spellEnd"/>
      <w:r w:rsidRPr="00B71E36">
        <w:rPr>
          <w:b/>
        </w:rPr>
        <w:t>:</w:t>
      </w:r>
    </w:p>
    <w:p w:rsidR="00794D3F" w:rsidRPr="00BB33A9" w:rsidRDefault="00794D3F" w:rsidP="00794D3F">
      <w:pPr>
        <w:spacing w:line="240" w:lineRule="auto"/>
      </w:pPr>
      <w:r>
        <w:t>[S1] As the hands are displayed they must be done so in order of suit and rank [UC7].</w:t>
      </w:r>
    </w:p>
    <w:p w:rsidR="00794D3F" w:rsidRPr="00B71E36" w:rsidRDefault="00794D3F" w:rsidP="00794D3F">
      <w:pPr>
        <w:pStyle w:val="ListParagraph"/>
        <w:numPr>
          <w:ilvl w:val="1"/>
          <w:numId w:val="12"/>
        </w:numPr>
        <w:spacing w:line="240" w:lineRule="auto"/>
      </w:pPr>
      <w:r>
        <w:rPr>
          <w:b/>
        </w:rPr>
        <w:t>Alternative</w:t>
      </w:r>
      <w:r w:rsidRPr="00B71E36">
        <w:rPr>
          <w:b/>
        </w:rPr>
        <w:t xml:space="preserve"> Flow</w:t>
      </w:r>
      <w:r>
        <w:rPr>
          <w:b/>
        </w:rPr>
        <w:t>s</w:t>
      </w:r>
      <w:r w:rsidRPr="00B71E36">
        <w:rPr>
          <w:b/>
        </w:rPr>
        <w:t>:</w:t>
      </w:r>
    </w:p>
    <w:p w:rsidR="00794D3F" w:rsidRDefault="00794D3F" w:rsidP="00794D3F">
      <w:pPr>
        <w:pStyle w:val="ListParagraph"/>
        <w:spacing w:line="240" w:lineRule="auto"/>
        <w:ind w:left="360"/>
      </w:pPr>
      <w:r>
        <w:t>None.</w:t>
      </w:r>
    </w:p>
    <w:p w:rsidR="00794D3F" w:rsidRPr="00B71E36" w:rsidRDefault="00794D3F" w:rsidP="00794D3F">
      <w:pPr>
        <w:pStyle w:val="ListParagraph"/>
        <w:spacing w:line="240" w:lineRule="auto"/>
        <w:ind w:left="360"/>
      </w:pPr>
    </w:p>
    <w:p w:rsidR="00794D3F" w:rsidRPr="00B71E36" w:rsidRDefault="00794D3F" w:rsidP="00794D3F">
      <w:pPr>
        <w:pStyle w:val="Heading4"/>
      </w:pPr>
      <w:r>
        <w:t>UC7</w:t>
      </w:r>
      <w:r w:rsidRPr="00B71E36">
        <w:t xml:space="preserve"> Flow of Events for the </w:t>
      </w:r>
      <w:r>
        <w:t>Sort Hand</w:t>
      </w:r>
      <w:r w:rsidRPr="00B71E36">
        <w:t xml:space="preserve"> Use Case</w:t>
      </w:r>
    </w:p>
    <w:p w:rsidR="00794D3F" w:rsidRPr="004F0EA7" w:rsidRDefault="00794D3F" w:rsidP="00794D3F">
      <w:pPr>
        <w:pStyle w:val="ListParagraph"/>
        <w:numPr>
          <w:ilvl w:val="0"/>
          <w:numId w:val="4"/>
        </w:numPr>
        <w:spacing w:line="240" w:lineRule="auto"/>
        <w:rPr>
          <w:b/>
          <w:vanish/>
        </w:rPr>
      </w:pPr>
    </w:p>
    <w:p w:rsidR="00794D3F" w:rsidRPr="004F0EA7" w:rsidRDefault="00794D3F" w:rsidP="00794D3F">
      <w:pPr>
        <w:pStyle w:val="ListParagraph"/>
        <w:numPr>
          <w:ilvl w:val="0"/>
          <w:numId w:val="4"/>
        </w:numPr>
        <w:spacing w:line="240" w:lineRule="auto"/>
        <w:rPr>
          <w:b/>
          <w:vanish/>
        </w:rPr>
      </w:pPr>
    </w:p>
    <w:p w:rsidR="00794D3F" w:rsidRPr="004F0EA7" w:rsidRDefault="00794D3F" w:rsidP="00794D3F">
      <w:pPr>
        <w:pStyle w:val="ListParagraph"/>
        <w:numPr>
          <w:ilvl w:val="0"/>
          <w:numId w:val="4"/>
        </w:numPr>
        <w:spacing w:line="240" w:lineRule="auto"/>
        <w:rPr>
          <w:b/>
          <w:vanish/>
        </w:rPr>
      </w:pPr>
    </w:p>
    <w:p w:rsidR="00794D3F" w:rsidRPr="004F0EA7" w:rsidRDefault="00794D3F" w:rsidP="00794D3F">
      <w:pPr>
        <w:pStyle w:val="ListParagraph"/>
        <w:numPr>
          <w:ilvl w:val="0"/>
          <w:numId w:val="4"/>
        </w:numPr>
        <w:spacing w:line="240" w:lineRule="auto"/>
        <w:rPr>
          <w:b/>
          <w:vanish/>
        </w:rPr>
      </w:pPr>
    </w:p>
    <w:p w:rsidR="00794D3F" w:rsidRPr="004F0EA7" w:rsidRDefault="00794D3F" w:rsidP="00794D3F">
      <w:pPr>
        <w:pStyle w:val="ListParagraph"/>
        <w:numPr>
          <w:ilvl w:val="0"/>
          <w:numId w:val="4"/>
        </w:numPr>
        <w:spacing w:line="240" w:lineRule="auto"/>
        <w:rPr>
          <w:b/>
          <w:vanish/>
        </w:rPr>
      </w:pPr>
    </w:p>
    <w:p w:rsidR="00794D3F" w:rsidRPr="004F0EA7" w:rsidRDefault="00794D3F" w:rsidP="00794D3F">
      <w:pPr>
        <w:pStyle w:val="ListParagraph"/>
        <w:numPr>
          <w:ilvl w:val="0"/>
          <w:numId w:val="4"/>
        </w:numPr>
        <w:spacing w:line="240" w:lineRule="auto"/>
        <w:rPr>
          <w:b/>
          <w:vanish/>
        </w:rPr>
      </w:pPr>
    </w:p>
    <w:p w:rsidR="00794D3F" w:rsidRPr="004F0EA7" w:rsidRDefault="00794D3F" w:rsidP="00794D3F">
      <w:pPr>
        <w:pStyle w:val="ListParagraph"/>
        <w:numPr>
          <w:ilvl w:val="0"/>
          <w:numId w:val="4"/>
        </w:numPr>
        <w:spacing w:line="240" w:lineRule="auto"/>
        <w:rPr>
          <w:b/>
          <w:vanish/>
        </w:rPr>
      </w:pPr>
    </w:p>
    <w:p w:rsidR="00794D3F" w:rsidRPr="00B71E36" w:rsidRDefault="00794D3F" w:rsidP="00794D3F">
      <w:pPr>
        <w:pStyle w:val="ListParagraph"/>
        <w:numPr>
          <w:ilvl w:val="1"/>
          <w:numId w:val="4"/>
        </w:numPr>
        <w:spacing w:line="240" w:lineRule="auto"/>
      </w:pPr>
      <w:r w:rsidRPr="00B71E36">
        <w:rPr>
          <w:b/>
        </w:rPr>
        <w:t xml:space="preserve">Preconditions: </w:t>
      </w:r>
    </w:p>
    <w:p w:rsidR="00794D3F" w:rsidRPr="00B71E36" w:rsidRDefault="00794D3F" w:rsidP="00794D3F">
      <w:pPr>
        <w:pStyle w:val="ListParagraph"/>
        <w:spacing w:line="240" w:lineRule="auto"/>
        <w:ind w:left="360"/>
      </w:pPr>
      <w:r>
        <w:t>The cards have been dealt into four hands of equal size.</w:t>
      </w:r>
    </w:p>
    <w:p w:rsidR="00794D3F" w:rsidRPr="00B71E36" w:rsidRDefault="00794D3F" w:rsidP="00794D3F">
      <w:pPr>
        <w:pStyle w:val="ListParagraph"/>
        <w:numPr>
          <w:ilvl w:val="1"/>
          <w:numId w:val="4"/>
        </w:numPr>
        <w:spacing w:line="240" w:lineRule="auto"/>
      </w:pPr>
      <w:r w:rsidRPr="00B71E36">
        <w:rPr>
          <w:b/>
        </w:rPr>
        <w:t>Main Flow:</w:t>
      </w:r>
    </w:p>
    <w:p w:rsidR="00794D3F" w:rsidRPr="00B71E36" w:rsidRDefault="00794D3F" w:rsidP="00794D3F">
      <w:pPr>
        <w:pStyle w:val="ListParagraph"/>
        <w:spacing w:line="240" w:lineRule="auto"/>
        <w:ind w:left="360"/>
      </w:pPr>
      <w:r>
        <w:t>Once the cards have been dealt they will be completely unordered they must be sorted by suit and rank.</w:t>
      </w:r>
    </w:p>
    <w:p w:rsidR="00794D3F" w:rsidRDefault="00794D3F" w:rsidP="00794D3F">
      <w:pPr>
        <w:pStyle w:val="ListParagraph"/>
        <w:numPr>
          <w:ilvl w:val="1"/>
          <w:numId w:val="4"/>
        </w:numPr>
        <w:spacing w:line="240" w:lineRule="auto"/>
        <w:rPr>
          <w:b/>
        </w:rPr>
      </w:pPr>
      <w:proofErr w:type="spellStart"/>
      <w:r w:rsidRPr="00B71E36">
        <w:rPr>
          <w:b/>
        </w:rPr>
        <w:t>Subflows</w:t>
      </w:r>
      <w:proofErr w:type="spellEnd"/>
      <w:r w:rsidRPr="00B71E36">
        <w:rPr>
          <w:b/>
        </w:rPr>
        <w:t>:</w:t>
      </w:r>
    </w:p>
    <w:p w:rsidR="00794D3F" w:rsidRPr="00AE2374" w:rsidRDefault="00794D3F" w:rsidP="00794D3F">
      <w:pPr>
        <w:pStyle w:val="ListParagraph"/>
        <w:spacing w:line="240" w:lineRule="auto"/>
        <w:ind w:left="360"/>
      </w:pPr>
      <w:r>
        <w:t>None.</w:t>
      </w:r>
    </w:p>
    <w:p w:rsidR="00794D3F" w:rsidRPr="00B71E36" w:rsidRDefault="00794D3F" w:rsidP="00794D3F">
      <w:pPr>
        <w:pStyle w:val="ListParagraph"/>
        <w:numPr>
          <w:ilvl w:val="1"/>
          <w:numId w:val="4"/>
        </w:numPr>
        <w:spacing w:line="240" w:lineRule="auto"/>
      </w:pPr>
      <w:r>
        <w:rPr>
          <w:b/>
        </w:rPr>
        <w:t>Alternative</w:t>
      </w:r>
      <w:r w:rsidRPr="00B71E36">
        <w:rPr>
          <w:b/>
        </w:rPr>
        <w:t xml:space="preserve"> Flow</w:t>
      </w:r>
      <w:r>
        <w:rPr>
          <w:b/>
        </w:rPr>
        <w:t>s</w:t>
      </w:r>
      <w:r w:rsidRPr="00B71E36">
        <w:rPr>
          <w:b/>
        </w:rPr>
        <w:t>:</w:t>
      </w:r>
    </w:p>
    <w:p w:rsidR="00794D3F" w:rsidRDefault="00794D3F" w:rsidP="00794D3F">
      <w:pPr>
        <w:pStyle w:val="ListParagraph"/>
        <w:spacing w:line="240" w:lineRule="auto"/>
        <w:ind w:left="360"/>
      </w:pPr>
      <w:r>
        <w:t>None.</w:t>
      </w:r>
    </w:p>
    <w:p w:rsidR="00794D3F" w:rsidRPr="00B71E36" w:rsidRDefault="00794D3F" w:rsidP="00794D3F">
      <w:pPr>
        <w:pStyle w:val="ListParagraph"/>
        <w:spacing w:line="240" w:lineRule="auto"/>
        <w:ind w:left="360"/>
      </w:pPr>
    </w:p>
    <w:p w:rsidR="00794D3F" w:rsidRPr="00B71E36" w:rsidRDefault="00794D3F" w:rsidP="00794D3F">
      <w:pPr>
        <w:pStyle w:val="Heading4"/>
      </w:pPr>
      <w:r>
        <w:t>UC8</w:t>
      </w:r>
      <w:r w:rsidRPr="00B71E36">
        <w:t xml:space="preserve"> Flow of </w:t>
      </w:r>
      <w:r>
        <w:t>Events for the Display Scores</w:t>
      </w:r>
      <w:r w:rsidRPr="00B71E36">
        <w:t xml:space="preserve"> Use Case</w:t>
      </w:r>
    </w:p>
    <w:p w:rsidR="00794D3F" w:rsidRPr="004F0EA7" w:rsidRDefault="00794D3F" w:rsidP="00794D3F">
      <w:pPr>
        <w:pStyle w:val="ListParagraph"/>
        <w:numPr>
          <w:ilvl w:val="0"/>
          <w:numId w:val="5"/>
        </w:numPr>
        <w:spacing w:line="240" w:lineRule="auto"/>
        <w:rPr>
          <w:b/>
          <w:vanish/>
        </w:rPr>
      </w:pPr>
    </w:p>
    <w:p w:rsidR="00794D3F" w:rsidRPr="004F0EA7" w:rsidRDefault="00794D3F" w:rsidP="00794D3F">
      <w:pPr>
        <w:pStyle w:val="ListParagraph"/>
        <w:numPr>
          <w:ilvl w:val="0"/>
          <w:numId w:val="5"/>
        </w:numPr>
        <w:spacing w:line="240" w:lineRule="auto"/>
        <w:rPr>
          <w:b/>
          <w:vanish/>
        </w:rPr>
      </w:pPr>
    </w:p>
    <w:p w:rsidR="00794D3F" w:rsidRPr="004F0EA7" w:rsidRDefault="00794D3F" w:rsidP="00794D3F">
      <w:pPr>
        <w:pStyle w:val="ListParagraph"/>
        <w:numPr>
          <w:ilvl w:val="0"/>
          <w:numId w:val="5"/>
        </w:numPr>
        <w:spacing w:line="240" w:lineRule="auto"/>
        <w:rPr>
          <w:b/>
          <w:vanish/>
        </w:rPr>
      </w:pPr>
    </w:p>
    <w:p w:rsidR="00794D3F" w:rsidRPr="004F0EA7" w:rsidRDefault="00794D3F" w:rsidP="00794D3F">
      <w:pPr>
        <w:pStyle w:val="ListParagraph"/>
        <w:numPr>
          <w:ilvl w:val="0"/>
          <w:numId w:val="5"/>
        </w:numPr>
        <w:spacing w:line="240" w:lineRule="auto"/>
        <w:rPr>
          <w:b/>
          <w:vanish/>
        </w:rPr>
      </w:pPr>
    </w:p>
    <w:p w:rsidR="00794D3F" w:rsidRPr="004F0EA7" w:rsidRDefault="00794D3F" w:rsidP="00794D3F">
      <w:pPr>
        <w:pStyle w:val="ListParagraph"/>
        <w:numPr>
          <w:ilvl w:val="0"/>
          <w:numId w:val="5"/>
        </w:numPr>
        <w:spacing w:line="240" w:lineRule="auto"/>
        <w:rPr>
          <w:b/>
          <w:vanish/>
        </w:rPr>
      </w:pPr>
    </w:p>
    <w:p w:rsidR="00794D3F" w:rsidRPr="004F0EA7" w:rsidRDefault="00794D3F" w:rsidP="00794D3F">
      <w:pPr>
        <w:pStyle w:val="ListParagraph"/>
        <w:numPr>
          <w:ilvl w:val="0"/>
          <w:numId w:val="5"/>
        </w:numPr>
        <w:spacing w:line="240" w:lineRule="auto"/>
        <w:rPr>
          <w:b/>
          <w:vanish/>
        </w:rPr>
      </w:pPr>
    </w:p>
    <w:p w:rsidR="00794D3F" w:rsidRPr="004F0EA7" w:rsidRDefault="00794D3F" w:rsidP="00794D3F">
      <w:pPr>
        <w:pStyle w:val="ListParagraph"/>
        <w:numPr>
          <w:ilvl w:val="0"/>
          <w:numId w:val="5"/>
        </w:numPr>
        <w:spacing w:line="240" w:lineRule="auto"/>
        <w:rPr>
          <w:b/>
          <w:vanish/>
        </w:rPr>
      </w:pPr>
    </w:p>
    <w:p w:rsidR="00794D3F" w:rsidRPr="004F0EA7" w:rsidRDefault="00794D3F" w:rsidP="00794D3F">
      <w:pPr>
        <w:pStyle w:val="ListParagraph"/>
        <w:numPr>
          <w:ilvl w:val="0"/>
          <w:numId w:val="5"/>
        </w:numPr>
        <w:spacing w:line="240" w:lineRule="auto"/>
        <w:rPr>
          <w:b/>
          <w:vanish/>
        </w:rPr>
      </w:pPr>
    </w:p>
    <w:p w:rsidR="00794D3F" w:rsidRPr="00B71E36" w:rsidRDefault="00794D3F" w:rsidP="00794D3F">
      <w:pPr>
        <w:pStyle w:val="ListParagraph"/>
        <w:numPr>
          <w:ilvl w:val="1"/>
          <w:numId w:val="5"/>
        </w:numPr>
        <w:spacing w:line="240" w:lineRule="auto"/>
      </w:pPr>
      <w:r w:rsidRPr="00B71E36">
        <w:rPr>
          <w:b/>
        </w:rPr>
        <w:t xml:space="preserve">Preconditions: </w:t>
      </w:r>
    </w:p>
    <w:p w:rsidR="00794D3F" w:rsidRDefault="00794D3F" w:rsidP="00794D3F">
      <w:pPr>
        <w:pStyle w:val="ListParagraph"/>
        <w:spacing w:line="240" w:lineRule="auto"/>
        <w:ind w:left="360"/>
      </w:pPr>
      <w:r>
        <w:t>The Play Game use case has been executed.</w:t>
      </w:r>
    </w:p>
    <w:p w:rsidR="00794D3F" w:rsidRDefault="00794D3F" w:rsidP="00794D3F">
      <w:pPr>
        <w:pStyle w:val="ListParagraph"/>
        <w:spacing w:line="240" w:lineRule="auto"/>
        <w:ind w:left="360"/>
      </w:pPr>
      <w:r>
        <w:t>There are four players in the game.</w:t>
      </w:r>
    </w:p>
    <w:p w:rsidR="00794D3F" w:rsidRDefault="00794D3F" w:rsidP="00794D3F">
      <w:pPr>
        <w:pStyle w:val="ListParagraph"/>
        <w:spacing w:line="240" w:lineRule="auto"/>
        <w:ind w:left="360"/>
      </w:pPr>
      <w:r>
        <w:t>Each player has a hand of 13 cards.</w:t>
      </w:r>
    </w:p>
    <w:p w:rsidR="00794D3F" w:rsidRPr="00B71E36" w:rsidRDefault="00794D3F" w:rsidP="00794D3F">
      <w:pPr>
        <w:pStyle w:val="ListParagraph"/>
        <w:numPr>
          <w:ilvl w:val="1"/>
          <w:numId w:val="5"/>
        </w:numPr>
        <w:spacing w:line="240" w:lineRule="auto"/>
      </w:pPr>
      <w:r w:rsidRPr="00B71E36">
        <w:rPr>
          <w:b/>
        </w:rPr>
        <w:t>Main Flow:</w:t>
      </w:r>
    </w:p>
    <w:p w:rsidR="00794D3F" w:rsidRPr="00B71E36" w:rsidRDefault="00794D3F" w:rsidP="00794D3F">
      <w:pPr>
        <w:pStyle w:val="ListParagraph"/>
        <w:spacing w:line="240" w:lineRule="auto"/>
        <w:ind w:left="360"/>
      </w:pPr>
      <w:r>
        <w:t>Before the gameplay can begin the scoreboard must be displayed with each player’s name and their score, set to zero.</w:t>
      </w:r>
    </w:p>
    <w:p w:rsidR="00794D3F" w:rsidRDefault="00794D3F" w:rsidP="00794D3F">
      <w:pPr>
        <w:pStyle w:val="ListParagraph"/>
        <w:numPr>
          <w:ilvl w:val="1"/>
          <w:numId w:val="5"/>
        </w:numPr>
        <w:spacing w:line="240" w:lineRule="auto"/>
        <w:rPr>
          <w:b/>
        </w:rPr>
      </w:pPr>
      <w:proofErr w:type="spellStart"/>
      <w:r w:rsidRPr="00B71E36">
        <w:rPr>
          <w:b/>
        </w:rPr>
        <w:t>Subflows</w:t>
      </w:r>
      <w:proofErr w:type="spellEnd"/>
      <w:r w:rsidRPr="00B71E36">
        <w:rPr>
          <w:b/>
        </w:rPr>
        <w:t>:</w:t>
      </w:r>
    </w:p>
    <w:p w:rsidR="00794D3F" w:rsidRPr="00AE2374" w:rsidRDefault="00794D3F" w:rsidP="00794D3F">
      <w:pPr>
        <w:pStyle w:val="ListParagraph"/>
        <w:spacing w:line="240" w:lineRule="auto"/>
        <w:ind w:left="360"/>
      </w:pPr>
      <w:r>
        <w:t>None.</w:t>
      </w:r>
    </w:p>
    <w:p w:rsidR="00794D3F" w:rsidRPr="00B71E36" w:rsidRDefault="00794D3F" w:rsidP="00794D3F">
      <w:pPr>
        <w:pStyle w:val="ListParagraph"/>
        <w:numPr>
          <w:ilvl w:val="1"/>
          <w:numId w:val="5"/>
        </w:numPr>
        <w:spacing w:line="240" w:lineRule="auto"/>
      </w:pPr>
      <w:r>
        <w:rPr>
          <w:b/>
        </w:rPr>
        <w:t>Alternative</w:t>
      </w:r>
      <w:r w:rsidRPr="00B71E36">
        <w:rPr>
          <w:b/>
        </w:rPr>
        <w:t xml:space="preserve"> Flow</w:t>
      </w:r>
      <w:r>
        <w:rPr>
          <w:b/>
        </w:rPr>
        <w:t>s</w:t>
      </w:r>
      <w:r w:rsidRPr="00B71E36">
        <w:rPr>
          <w:b/>
        </w:rPr>
        <w:t>:</w:t>
      </w:r>
    </w:p>
    <w:p w:rsidR="00794D3F" w:rsidRDefault="00794D3F" w:rsidP="00794D3F">
      <w:pPr>
        <w:pStyle w:val="ListParagraph"/>
        <w:spacing w:line="240" w:lineRule="auto"/>
        <w:ind w:left="360"/>
      </w:pPr>
      <w:r>
        <w:t>None.</w:t>
      </w:r>
    </w:p>
    <w:p w:rsidR="00794D3F" w:rsidRPr="00B71E36" w:rsidRDefault="00794D3F" w:rsidP="00794D3F">
      <w:pPr>
        <w:pStyle w:val="ListParagraph"/>
        <w:spacing w:line="240" w:lineRule="auto"/>
        <w:ind w:left="360"/>
      </w:pPr>
    </w:p>
    <w:p w:rsidR="00794D3F" w:rsidRDefault="00794D3F" w:rsidP="00794D3F">
      <w:pPr>
        <w:rPr>
          <w:rFonts w:asciiTheme="majorHAnsi" w:eastAsiaTheme="majorEastAsia" w:hAnsiTheme="majorHAnsi" w:cstheme="majorBidi"/>
          <w:b/>
          <w:color w:val="000000" w:themeColor="text1"/>
          <w:sz w:val="24"/>
          <w:szCs w:val="24"/>
        </w:rPr>
      </w:pPr>
      <w:r>
        <w:br w:type="page"/>
      </w:r>
    </w:p>
    <w:p w:rsidR="00794D3F" w:rsidRPr="00B71E36" w:rsidRDefault="00794D3F" w:rsidP="00794D3F">
      <w:pPr>
        <w:pStyle w:val="Heading4"/>
      </w:pPr>
      <w:r>
        <w:lastRenderedPageBreak/>
        <w:t>UC9</w:t>
      </w:r>
      <w:r w:rsidRPr="00B71E36">
        <w:t xml:space="preserve"> Flow of Events for the </w:t>
      </w:r>
      <w:r>
        <w:t>Legal Move</w:t>
      </w:r>
      <w:r w:rsidRPr="00B71E36">
        <w:t xml:space="preserve"> Use Case</w:t>
      </w:r>
    </w:p>
    <w:p w:rsidR="00794D3F" w:rsidRPr="004F0EA7" w:rsidRDefault="00794D3F" w:rsidP="00794D3F">
      <w:pPr>
        <w:pStyle w:val="ListParagraph"/>
        <w:numPr>
          <w:ilvl w:val="0"/>
          <w:numId w:val="6"/>
        </w:numPr>
        <w:spacing w:line="240" w:lineRule="auto"/>
        <w:rPr>
          <w:b/>
          <w:vanish/>
        </w:rPr>
      </w:pPr>
    </w:p>
    <w:p w:rsidR="00794D3F" w:rsidRPr="004F0EA7" w:rsidRDefault="00794D3F" w:rsidP="00794D3F">
      <w:pPr>
        <w:pStyle w:val="ListParagraph"/>
        <w:numPr>
          <w:ilvl w:val="0"/>
          <w:numId w:val="6"/>
        </w:numPr>
        <w:spacing w:line="240" w:lineRule="auto"/>
        <w:rPr>
          <w:b/>
          <w:vanish/>
        </w:rPr>
      </w:pPr>
    </w:p>
    <w:p w:rsidR="00794D3F" w:rsidRPr="004F0EA7" w:rsidRDefault="00794D3F" w:rsidP="00794D3F">
      <w:pPr>
        <w:pStyle w:val="ListParagraph"/>
        <w:numPr>
          <w:ilvl w:val="0"/>
          <w:numId w:val="6"/>
        </w:numPr>
        <w:spacing w:line="240" w:lineRule="auto"/>
        <w:rPr>
          <w:b/>
          <w:vanish/>
        </w:rPr>
      </w:pPr>
    </w:p>
    <w:p w:rsidR="00794D3F" w:rsidRPr="004F0EA7" w:rsidRDefault="00794D3F" w:rsidP="00794D3F">
      <w:pPr>
        <w:pStyle w:val="ListParagraph"/>
        <w:numPr>
          <w:ilvl w:val="0"/>
          <w:numId w:val="6"/>
        </w:numPr>
        <w:spacing w:line="240" w:lineRule="auto"/>
        <w:rPr>
          <w:b/>
          <w:vanish/>
        </w:rPr>
      </w:pPr>
    </w:p>
    <w:p w:rsidR="00794D3F" w:rsidRPr="004F0EA7" w:rsidRDefault="00794D3F" w:rsidP="00794D3F">
      <w:pPr>
        <w:pStyle w:val="ListParagraph"/>
        <w:numPr>
          <w:ilvl w:val="0"/>
          <w:numId w:val="6"/>
        </w:numPr>
        <w:spacing w:line="240" w:lineRule="auto"/>
        <w:rPr>
          <w:b/>
          <w:vanish/>
        </w:rPr>
      </w:pPr>
    </w:p>
    <w:p w:rsidR="00794D3F" w:rsidRPr="004F0EA7" w:rsidRDefault="00794D3F" w:rsidP="00794D3F">
      <w:pPr>
        <w:pStyle w:val="ListParagraph"/>
        <w:numPr>
          <w:ilvl w:val="0"/>
          <w:numId w:val="6"/>
        </w:numPr>
        <w:spacing w:line="240" w:lineRule="auto"/>
        <w:rPr>
          <w:b/>
          <w:vanish/>
        </w:rPr>
      </w:pPr>
    </w:p>
    <w:p w:rsidR="00794D3F" w:rsidRPr="004F0EA7" w:rsidRDefault="00794D3F" w:rsidP="00794D3F">
      <w:pPr>
        <w:pStyle w:val="ListParagraph"/>
        <w:numPr>
          <w:ilvl w:val="0"/>
          <w:numId w:val="6"/>
        </w:numPr>
        <w:spacing w:line="240" w:lineRule="auto"/>
        <w:rPr>
          <w:b/>
          <w:vanish/>
        </w:rPr>
      </w:pPr>
    </w:p>
    <w:p w:rsidR="00794D3F" w:rsidRPr="004F0EA7" w:rsidRDefault="00794D3F" w:rsidP="00794D3F">
      <w:pPr>
        <w:pStyle w:val="ListParagraph"/>
        <w:numPr>
          <w:ilvl w:val="0"/>
          <w:numId w:val="6"/>
        </w:numPr>
        <w:spacing w:line="240" w:lineRule="auto"/>
        <w:rPr>
          <w:b/>
          <w:vanish/>
        </w:rPr>
      </w:pPr>
    </w:p>
    <w:p w:rsidR="00794D3F" w:rsidRPr="004F0EA7" w:rsidRDefault="00794D3F" w:rsidP="00794D3F">
      <w:pPr>
        <w:pStyle w:val="ListParagraph"/>
        <w:numPr>
          <w:ilvl w:val="0"/>
          <w:numId w:val="6"/>
        </w:numPr>
        <w:spacing w:line="240" w:lineRule="auto"/>
        <w:rPr>
          <w:b/>
          <w:vanish/>
        </w:rPr>
      </w:pPr>
    </w:p>
    <w:p w:rsidR="00794D3F" w:rsidRPr="00B71E36" w:rsidRDefault="00794D3F" w:rsidP="00794D3F">
      <w:pPr>
        <w:pStyle w:val="ListParagraph"/>
        <w:numPr>
          <w:ilvl w:val="1"/>
          <w:numId w:val="6"/>
        </w:numPr>
        <w:spacing w:line="240" w:lineRule="auto"/>
      </w:pPr>
      <w:r w:rsidRPr="00B71E36">
        <w:rPr>
          <w:b/>
        </w:rPr>
        <w:t xml:space="preserve">Preconditions: </w:t>
      </w:r>
    </w:p>
    <w:p w:rsidR="00794D3F" w:rsidRDefault="00794D3F" w:rsidP="00794D3F">
      <w:pPr>
        <w:pStyle w:val="ListParagraph"/>
        <w:spacing w:line="240" w:lineRule="auto"/>
        <w:ind w:left="360"/>
      </w:pPr>
      <w:r>
        <w:t>It is the player’s turn.</w:t>
      </w:r>
    </w:p>
    <w:p w:rsidR="00794D3F" w:rsidRPr="00B71E36" w:rsidRDefault="00794D3F" w:rsidP="00794D3F">
      <w:pPr>
        <w:pStyle w:val="ListParagraph"/>
        <w:spacing w:line="240" w:lineRule="auto"/>
        <w:ind w:left="360"/>
      </w:pPr>
      <w:r>
        <w:t>The player has selected a card to be played.</w:t>
      </w:r>
    </w:p>
    <w:p w:rsidR="00794D3F" w:rsidRPr="00B71E36" w:rsidRDefault="00794D3F" w:rsidP="00794D3F">
      <w:pPr>
        <w:pStyle w:val="ListParagraph"/>
        <w:numPr>
          <w:ilvl w:val="1"/>
          <w:numId w:val="6"/>
        </w:numPr>
        <w:spacing w:line="240" w:lineRule="auto"/>
      </w:pPr>
      <w:r w:rsidRPr="00B71E36">
        <w:rPr>
          <w:b/>
        </w:rPr>
        <w:t>Main Flow:</w:t>
      </w:r>
    </w:p>
    <w:p w:rsidR="00794D3F" w:rsidRPr="00B71E36" w:rsidRDefault="00794D3F" w:rsidP="00794D3F">
      <w:pPr>
        <w:pStyle w:val="ListParagraph"/>
        <w:spacing w:line="240" w:lineRule="auto"/>
        <w:ind w:left="360"/>
      </w:pPr>
      <w:r>
        <w:t>After the player chooses a card to be played, the card must be checked to see if it is a legal move to play[S1] [S2].</w:t>
      </w:r>
    </w:p>
    <w:p w:rsidR="00794D3F" w:rsidRDefault="00794D3F" w:rsidP="00794D3F">
      <w:pPr>
        <w:pStyle w:val="ListParagraph"/>
        <w:numPr>
          <w:ilvl w:val="1"/>
          <w:numId w:val="6"/>
        </w:numPr>
        <w:spacing w:line="240" w:lineRule="auto"/>
        <w:rPr>
          <w:b/>
        </w:rPr>
      </w:pPr>
      <w:proofErr w:type="spellStart"/>
      <w:r w:rsidRPr="00B71E36">
        <w:rPr>
          <w:b/>
        </w:rPr>
        <w:t>Subflows</w:t>
      </w:r>
      <w:proofErr w:type="spellEnd"/>
      <w:r w:rsidRPr="00B71E36">
        <w:rPr>
          <w:b/>
        </w:rPr>
        <w:t>:</w:t>
      </w:r>
    </w:p>
    <w:p w:rsidR="00794D3F" w:rsidRDefault="00794D3F" w:rsidP="00794D3F">
      <w:pPr>
        <w:spacing w:line="240" w:lineRule="auto"/>
      </w:pPr>
      <w:r>
        <w:t>[S1] In order to determine whether or not the card can be played, the suit of the first card played in the trick must be checked [UC10].</w:t>
      </w:r>
    </w:p>
    <w:p w:rsidR="00794D3F" w:rsidRPr="00DD7A62" w:rsidRDefault="00794D3F" w:rsidP="00794D3F">
      <w:pPr>
        <w:spacing w:line="240" w:lineRule="auto"/>
      </w:pPr>
      <w:r>
        <w:t>[S2] Once the leading suit is known, if the card the player chose to play is not of that suit then the players hand must be checked for any cards of that suit [UC11].</w:t>
      </w:r>
    </w:p>
    <w:p w:rsidR="00794D3F" w:rsidRPr="00B71E36" w:rsidRDefault="00794D3F" w:rsidP="00794D3F">
      <w:pPr>
        <w:pStyle w:val="ListParagraph"/>
        <w:numPr>
          <w:ilvl w:val="1"/>
          <w:numId w:val="6"/>
        </w:numPr>
        <w:spacing w:line="240" w:lineRule="auto"/>
      </w:pPr>
      <w:r>
        <w:rPr>
          <w:b/>
        </w:rPr>
        <w:t>Alternative</w:t>
      </w:r>
      <w:r w:rsidRPr="00B71E36">
        <w:rPr>
          <w:b/>
        </w:rPr>
        <w:t xml:space="preserve"> Flow</w:t>
      </w:r>
      <w:r>
        <w:rPr>
          <w:b/>
        </w:rPr>
        <w:t>s</w:t>
      </w:r>
      <w:r w:rsidRPr="00B71E36">
        <w:rPr>
          <w:b/>
        </w:rPr>
        <w:t>:</w:t>
      </w:r>
    </w:p>
    <w:p w:rsidR="00794D3F" w:rsidRDefault="00794D3F" w:rsidP="00794D3F">
      <w:pPr>
        <w:pStyle w:val="ListParagraph"/>
        <w:spacing w:line="240" w:lineRule="auto"/>
        <w:ind w:left="360"/>
      </w:pPr>
      <w:r>
        <w:t>None.</w:t>
      </w:r>
    </w:p>
    <w:p w:rsidR="00794D3F" w:rsidRPr="00B71E36" w:rsidRDefault="00794D3F" w:rsidP="00794D3F">
      <w:pPr>
        <w:pStyle w:val="ListParagraph"/>
        <w:spacing w:line="240" w:lineRule="auto"/>
        <w:ind w:left="360"/>
      </w:pPr>
    </w:p>
    <w:p w:rsidR="00794D3F" w:rsidRPr="00B71E36" w:rsidRDefault="00794D3F" w:rsidP="00794D3F">
      <w:pPr>
        <w:pStyle w:val="Heading4"/>
      </w:pPr>
      <w:r w:rsidRPr="00B71E36">
        <w:t>UC1</w:t>
      </w:r>
      <w:r>
        <w:t>0 Flow of Events for the Get Leading Suit</w:t>
      </w:r>
      <w:r w:rsidRPr="00B71E36">
        <w:t xml:space="preserve"> Use Case</w:t>
      </w:r>
    </w:p>
    <w:p w:rsidR="00794D3F" w:rsidRPr="004F0EA7" w:rsidRDefault="00794D3F" w:rsidP="00794D3F">
      <w:pPr>
        <w:pStyle w:val="ListParagraph"/>
        <w:numPr>
          <w:ilvl w:val="0"/>
          <w:numId w:val="7"/>
        </w:numPr>
        <w:spacing w:line="240" w:lineRule="auto"/>
        <w:rPr>
          <w:b/>
          <w:vanish/>
        </w:rPr>
      </w:pPr>
    </w:p>
    <w:p w:rsidR="00794D3F" w:rsidRPr="004F0EA7" w:rsidRDefault="00794D3F" w:rsidP="00794D3F">
      <w:pPr>
        <w:pStyle w:val="ListParagraph"/>
        <w:numPr>
          <w:ilvl w:val="0"/>
          <w:numId w:val="7"/>
        </w:numPr>
        <w:spacing w:line="240" w:lineRule="auto"/>
        <w:rPr>
          <w:b/>
          <w:vanish/>
        </w:rPr>
      </w:pPr>
    </w:p>
    <w:p w:rsidR="00794D3F" w:rsidRPr="004F0EA7" w:rsidRDefault="00794D3F" w:rsidP="00794D3F">
      <w:pPr>
        <w:pStyle w:val="ListParagraph"/>
        <w:numPr>
          <w:ilvl w:val="0"/>
          <w:numId w:val="7"/>
        </w:numPr>
        <w:spacing w:line="240" w:lineRule="auto"/>
        <w:rPr>
          <w:b/>
          <w:vanish/>
        </w:rPr>
      </w:pPr>
    </w:p>
    <w:p w:rsidR="00794D3F" w:rsidRPr="004F0EA7" w:rsidRDefault="00794D3F" w:rsidP="00794D3F">
      <w:pPr>
        <w:pStyle w:val="ListParagraph"/>
        <w:numPr>
          <w:ilvl w:val="0"/>
          <w:numId w:val="7"/>
        </w:numPr>
        <w:spacing w:line="240" w:lineRule="auto"/>
        <w:rPr>
          <w:b/>
          <w:vanish/>
        </w:rPr>
      </w:pPr>
    </w:p>
    <w:p w:rsidR="00794D3F" w:rsidRPr="004F0EA7" w:rsidRDefault="00794D3F" w:rsidP="00794D3F">
      <w:pPr>
        <w:pStyle w:val="ListParagraph"/>
        <w:numPr>
          <w:ilvl w:val="0"/>
          <w:numId w:val="7"/>
        </w:numPr>
        <w:spacing w:line="240" w:lineRule="auto"/>
        <w:rPr>
          <w:b/>
          <w:vanish/>
        </w:rPr>
      </w:pPr>
    </w:p>
    <w:p w:rsidR="00794D3F" w:rsidRPr="004F0EA7" w:rsidRDefault="00794D3F" w:rsidP="00794D3F">
      <w:pPr>
        <w:pStyle w:val="ListParagraph"/>
        <w:numPr>
          <w:ilvl w:val="0"/>
          <w:numId w:val="7"/>
        </w:numPr>
        <w:spacing w:line="240" w:lineRule="auto"/>
        <w:rPr>
          <w:b/>
          <w:vanish/>
        </w:rPr>
      </w:pPr>
    </w:p>
    <w:p w:rsidR="00794D3F" w:rsidRPr="004F0EA7" w:rsidRDefault="00794D3F" w:rsidP="00794D3F">
      <w:pPr>
        <w:pStyle w:val="ListParagraph"/>
        <w:numPr>
          <w:ilvl w:val="0"/>
          <w:numId w:val="7"/>
        </w:numPr>
        <w:spacing w:line="240" w:lineRule="auto"/>
        <w:rPr>
          <w:b/>
          <w:vanish/>
        </w:rPr>
      </w:pPr>
    </w:p>
    <w:p w:rsidR="00794D3F" w:rsidRPr="004F0EA7" w:rsidRDefault="00794D3F" w:rsidP="00794D3F">
      <w:pPr>
        <w:pStyle w:val="ListParagraph"/>
        <w:numPr>
          <w:ilvl w:val="0"/>
          <w:numId w:val="7"/>
        </w:numPr>
        <w:spacing w:line="240" w:lineRule="auto"/>
        <w:rPr>
          <w:b/>
          <w:vanish/>
        </w:rPr>
      </w:pPr>
    </w:p>
    <w:p w:rsidR="00794D3F" w:rsidRPr="004F0EA7" w:rsidRDefault="00794D3F" w:rsidP="00794D3F">
      <w:pPr>
        <w:pStyle w:val="ListParagraph"/>
        <w:numPr>
          <w:ilvl w:val="0"/>
          <w:numId w:val="7"/>
        </w:numPr>
        <w:spacing w:line="240" w:lineRule="auto"/>
        <w:rPr>
          <w:b/>
          <w:vanish/>
        </w:rPr>
      </w:pPr>
    </w:p>
    <w:p w:rsidR="00794D3F" w:rsidRPr="004F0EA7" w:rsidRDefault="00794D3F" w:rsidP="00794D3F">
      <w:pPr>
        <w:pStyle w:val="ListParagraph"/>
        <w:numPr>
          <w:ilvl w:val="0"/>
          <w:numId w:val="7"/>
        </w:numPr>
        <w:spacing w:line="240" w:lineRule="auto"/>
        <w:rPr>
          <w:b/>
          <w:vanish/>
        </w:rPr>
      </w:pPr>
    </w:p>
    <w:p w:rsidR="00794D3F" w:rsidRPr="00B71E36" w:rsidRDefault="00794D3F" w:rsidP="00794D3F">
      <w:pPr>
        <w:pStyle w:val="ListParagraph"/>
        <w:numPr>
          <w:ilvl w:val="1"/>
          <w:numId w:val="7"/>
        </w:numPr>
        <w:spacing w:line="240" w:lineRule="auto"/>
      </w:pPr>
      <w:r w:rsidRPr="00B71E36">
        <w:rPr>
          <w:b/>
        </w:rPr>
        <w:t>Preconditions:</w:t>
      </w:r>
    </w:p>
    <w:p w:rsidR="00794D3F" w:rsidRPr="00B71E36" w:rsidRDefault="00794D3F" w:rsidP="00794D3F">
      <w:pPr>
        <w:pStyle w:val="ListParagraph"/>
        <w:spacing w:line="240" w:lineRule="auto"/>
        <w:ind w:left="360" w:firstLine="360"/>
      </w:pPr>
      <w:r>
        <w:t>N</w:t>
      </w:r>
      <w:r w:rsidRPr="00B71E36">
        <w:t>one.</w:t>
      </w:r>
    </w:p>
    <w:p w:rsidR="00794D3F" w:rsidRPr="00B71E36" w:rsidRDefault="00794D3F" w:rsidP="00794D3F">
      <w:pPr>
        <w:pStyle w:val="ListParagraph"/>
        <w:numPr>
          <w:ilvl w:val="1"/>
          <w:numId w:val="7"/>
        </w:numPr>
        <w:spacing w:line="240" w:lineRule="auto"/>
      </w:pPr>
      <w:r w:rsidRPr="00B71E36">
        <w:rPr>
          <w:b/>
        </w:rPr>
        <w:t>Main Flow:</w:t>
      </w:r>
    </w:p>
    <w:p w:rsidR="00794D3F" w:rsidRPr="00B71E36" w:rsidRDefault="00794D3F" w:rsidP="00794D3F">
      <w:pPr>
        <w:pStyle w:val="ListParagraph"/>
        <w:spacing w:line="240" w:lineRule="auto"/>
      </w:pPr>
      <w:r>
        <w:t>When a played card is being checked if it is a legal move, the suit of the first card played must be known [E1].</w:t>
      </w:r>
    </w:p>
    <w:p w:rsidR="00794D3F" w:rsidRDefault="00794D3F" w:rsidP="00794D3F">
      <w:pPr>
        <w:pStyle w:val="ListParagraph"/>
        <w:numPr>
          <w:ilvl w:val="1"/>
          <w:numId w:val="7"/>
        </w:numPr>
        <w:spacing w:line="240" w:lineRule="auto"/>
        <w:rPr>
          <w:b/>
        </w:rPr>
      </w:pPr>
      <w:proofErr w:type="spellStart"/>
      <w:r w:rsidRPr="00B71E36">
        <w:rPr>
          <w:b/>
        </w:rPr>
        <w:t>Subflows</w:t>
      </w:r>
      <w:proofErr w:type="spellEnd"/>
      <w:r w:rsidRPr="00B71E36">
        <w:rPr>
          <w:b/>
        </w:rPr>
        <w:t>:</w:t>
      </w:r>
    </w:p>
    <w:p w:rsidR="00794D3F" w:rsidRPr="00FD4573" w:rsidRDefault="00794D3F" w:rsidP="00794D3F">
      <w:pPr>
        <w:pStyle w:val="ListParagraph"/>
        <w:spacing w:line="240" w:lineRule="auto"/>
        <w:ind w:left="360" w:firstLine="360"/>
      </w:pPr>
      <w:r>
        <w:t>None.</w:t>
      </w:r>
    </w:p>
    <w:p w:rsidR="00794D3F" w:rsidRPr="00B71E36" w:rsidRDefault="00794D3F" w:rsidP="00794D3F">
      <w:pPr>
        <w:pStyle w:val="ListParagraph"/>
        <w:numPr>
          <w:ilvl w:val="1"/>
          <w:numId w:val="7"/>
        </w:numPr>
        <w:spacing w:line="240" w:lineRule="auto"/>
      </w:pPr>
      <w:r>
        <w:rPr>
          <w:b/>
        </w:rPr>
        <w:t>Alternative</w:t>
      </w:r>
      <w:r w:rsidRPr="00B71E36">
        <w:rPr>
          <w:b/>
        </w:rPr>
        <w:t xml:space="preserve"> Flow</w:t>
      </w:r>
      <w:r>
        <w:rPr>
          <w:b/>
        </w:rPr>
        <w:t>s</w:t>
      </w:r>
      <w:r w:rsidRPr="00B71E36">
        <w:rPr>
          <w:b/>
        </w:rPr>
        <w:t>:</w:t>
      </w:r>
    </w:p>
    <w:p w:rsidR="00794D3F" w:rsidRDefault="00794D3F" w:rsidP="00794D3F">
      <w:pPr>
        <w:spacing w:line="240" w:lineRule="auto"/>
        <w:ind w:left="720" w:hanging="720"/>
      </w:pPr>
      <w:r>
        <w:t>[E1]</w:t>
      </w:r>
      <w:r>
        <w:tab/>
        <w:t>If no cards have been played in this round then there will not be a leading suit, therefore the card the player chose to play must be legal.</w:t>
      </w:r>
    </w:p>
    <w:p w:rsidR="00794D3F" w:rsidRPr="00B71E36" w:rsidRDefault="00794D3F" w:rsidP="00794D3F">
      <w:pPr>
        <w:pStyle w:val="ListParagraph"/>
        <w:spacing w:line="240" w:lineRule="auto"/>
        <w:ind w:left="360"/>
      </w:pPr>
    </w:p>
    <w:p w:rsidR="00794D3F" w:rsidRPr="00B71E36" w:rsidRDefault="00794D3F" w:rsidP="00794D3F">
      <w:pPr>
        <w:pStyle w:val="Heading4"/>
      </w:pPr>
      <w:r w:rsidRPr="00B71E36">
        <w:t>UC</w:t>
      </w:r>
      <w:r>
        <w:t>1</w:t>
      </w:r>
      <w:r w:rsidRPr="00B71E36">
        <w:t xml:space="preserve">1 Flow of </w:t>
      </w:r>
      <w:r>
        <w:t>Events for the Suit In Hand</w:t>
      </w:r>
      <w:r w:rsidRPr="00B71E36">
        <w:t xml:space="preserve"> Use Case</w:t>
      </w: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4F0EA7" w:rsidRDefault="00794D3F" w:rsidP="00794D3F">
      <w:pPr>
        <w:pStyle w:val="ListParagraph"/>
        <w:numPr>
          <w:ilvl w:val="0"/>
          <w:numId w:val="8"/>
        </w:numPr>
        <w:spacing w:line="240" w:lineRule="auto"/>
        <w:rPr>
          <w:b/>
          <w:vanish/>
        </w:rPr>
      </w:pPr>
    </w:p>
    <w:p w:rsidR="00794D3F" w:rsidRPr="00B71E36" w:rsidRDefault="00794D3F" w:rsidP="00794D3F">
      <w:pPr>
        <w:pStyle w:val="ListParagraph"/>
        <w:numPr>
          <w:ilvl w:val="1"/>
          <w:numId w:val="8"/>
        </w:numPr>
        <w:spacing w:line="240" w:lineRule="auto"/>
      </w:pPr>
      <w:r w:rsidRPr="00B71E36">
        <w:rPr>
          <w:b/>
        </w:rPr>
        <w:t xml:space="preserve">Preconditions: </w:t>
      </w:r>
    </w:p>
    <w:p w:rsidR="00794D3F" w:rsidRPr="00B71E36" w:rsidRDefault="00794D3F" w:rsidP="00794D3F">
      <w:pPr>
        <w:pStyle w:val="ListParagraph"/>
        <w:spacing w:line="240" w:lineRule="auto"/>
        <w:ind w:left="360" w:firstLine="360"/>
      </w:pPr>
      <w:r>
        <w:t>At least one card has already been played this round.</w:t>
      </w:r>
    </w:p>
    <w:p w:rsidR="00794D3F" w:rsidRPr="00B71E36" w:rsidRDefault="00794D3F" w:rsidP="00794D3F">
      <w:pPr>
        <w:pStyle w:val="ListParagraph"/>
        <w:numPr>
          <w:ilvl w:val="1"/>
          <w:numId w:val="8"/>
        </w:numPr>
        <w:spacing w:line="240" w:lineRule="auto"/>
      </w:pPr>
      <w:r w:rsidRPr="00B71E36">
        <w:rPr>
          <w:b/>
        </w:rPr>
        <w:t>Main Flow:</w:t>
      </w:r>
    </w:p>
    <w:p w:rsidR="00794D3F" w:rsidRDefault="00794D3F" w:rsidP="00794D3F">
      <w:pPr>
        <w:pStyle w:val="ListParagraph"/>
        <w:spacing w:line="240" w:lineRule="auto"/>
        <w:rPr>
          <w:b/>
        </w:rPr>
      </w:pPr>
      <w:r>
        <w:t>When a played card does not follow suit, the players hand is checked to see if it contains any cards of the leading suit[E1].</w:t>
      </w:r>
    </w:p>
    <w:p w:rsidR="00794D3F" w:rsidRDefault="00794D3F" w:rsidP="00794D3F">
      <w:pPr>
        <w:pStyle w:val="ListParagraph"/>
        <w:numPr>
          <w:ilvl w:val="1"/>
          <w:numId w:val="8"/>
        </w:numPr>
        <w:spacing w:line="240" w:lineRule="auto"/>
        <w:rPr>
          <w:b/>
        </w:rPr>
      </w:pPr>
      <w:proofErr w:type="spellStart"/>
      <w:r w:rsidRPr="00B71E36">
        <w:rPr>
          <w:b/>
        </w:rPr>
        <w:t>Subflows</w:t>
      </w:r>
      <w:proofErr w:type="spellEnd"/>
      <w:r w:rsidRPr="00B71E36">
        <w:rPr>
          <w:b/>
        </w:rPr>
        <w:t>:</w:t>
      </w:r>
    </w:p>
    <w:p w:rsidR="00794D3F" w:rsidRPr="00FD4573" w:rsidRDefault="00794D3F" w:rsidP="00794D3F">
      <w:pPr>
        <w:pStyle w:val="ListParagraph"/>
        <w:spacing w:line="240" w:lineRule="auto"/>
      </w:pPr>
    </w:p>
    <w:p w:rsidR="00794D3F" w:rsidRPr="00B71E36" w:rsidRDefault="00794D3F" w:rsidP="00794D3F">
      <w:pPr>
        <w:pStyle w:val="ListParagraph"/>
        <w:numPr>
          <w:ilvl w:val="1"/>
          <w:numId w:val="8"/>
        </w:numPr>
        <w:spacing w:line="240" w:lineRule="auto"/>
      </w:pPr>
      <w:r>
        <w:rPr>
          <w:b/>
        </w:rPr>
        <w:t>Alternative</w:t>
      </w:r>
      <w:r w:rsidRPr="00B71E36">
        <w:rPr>
          <w:b/>
        </w:rPr>
        <w:t xml:space="preserve"> Flow</w:t>
      </w:r>
      <w:r>
        <w:rPr>
          <w:b/>
        </w:rPr>
        <w:t>s</w:t>
      </w:r>
      <w:r w:rsidRPr="00B71E36">
        <w:rPr>
          <w:b/>
        </w:rPr>
        <w:t>:</w:t>
      </w:r>
    </w:p>
    <w:p w:rsidR="00794D3F" w:rsidRDefault="00794D3F" w:rsidP="00794D3F">
      <w:pPr>
        <w:spacing w:line="240" w:lineRule="auto"/>
      </w:pPr>
      <w:r>
        <w:t>[E1]</w:t>
      </w:r>
      <w:r>
        <w:tab/>
        <w:t>If the card being played is the last card of a player’s hand then it is a legal move.</w:t>
      </w:r>
    </w:p>
    <w:p w:rsidR="00794D3F" w:rsidRDefault="00794D3F" w:rsidP="00794D3F">
      <w:pPr>
        <w:pStyle w:val="Heading3"/>
      </w:pPr>
    </w:p>
    <w:p w:rsidR="00794D3F" w:rsidRPr="00B71E36" w:rsidRDefault="00794D3F" w:rsidP="00794D3F">
      <w:pPr>
        <w:pStyle w:val="Heading4"/>
      </w:pPr>
      <w:r w:rsidRPr="00B71E36">
        <w:t>UC1</w:t>
      </w:r>
      <w:r>
        <w:t>2</w:t>
      </w:r>
      <w:r w:rsidRPr="00B71E36">
        <w:t xml:space="preserve"> Flow of Events for the </w:t>
      </w:r>
      <w:r>
        <w:t>Update Scores</w:t>
      </w:r>
      <w:r w:rsidRPr="00B71E36">
        <w:t xml:space="preserve"> Use Case</w:t>
      </w: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4F0EA7" w:rsidRDefault="00794D3F" w:rsidP="00794D3F">
      <w:pPr>
        <w:pStyle w:val="ListParagraph"/>
        <w:numPr>
          <w:ilvl w:val="0"/>
          <w:numId w:val="9"/>
        </w:numPr>
        <w:spacing w:line="240" w:lineRule="auto"/>
        <w:rPr>
          <w:b/>
          <w:vanish/>
        </w:rPr>
      </w:pPr>
    </w:p>
    <w:p w:rsidR="00794D3F" w:rsidRPr="00B71E36" w:rsidRDefault="00794D3F" w:rsidP="00794D3F">
      <w:pPr>
        <w:pStyle w:val="ListParagraph"/>
        <w:numPr>
          <w:ilvl w:val="1"/>
          <w:numId w:val="9"/>
        </w:numPr>
        <w:spacing w:line="240" w:lineRule="auto"/>
      </w:pPr>
      <w:r w:rsidRPr="00B71E36">
        <w:rPr>
          <w:b/>
        </w:rPr>
        <w:t xml:space="preserve">Preconditions: </w:t>
      </w:r>
    </w:p>
    <w:p w:rsidR="00794D3F" w:rsidRPr="00B71E36" w:rsidRDefault="00794D3F" w:rsidP="00794D3F">
      <w:pPr>
        <w:pStyle w:val="ListParagraph"/>
        <w:spacing w:line="240" w:lineRule="auto"/>
        <w:ind w:left="360" w:firstLine="360"/>
      </w:pPr>
      <w:r>
        <w:t>The last player has played a card and the trick now contains four cards.</w:t>
      </w:r>
    </w:p>
    <w:p w:rsidR="00794D3F" w:rsidRPr="002E0AD8" w:rsidRDefault="00794D3F" w:rsidP="00794D3F">
      <w:pPr>
        <w:pStyle w:val="ListParagraph"/>
        <w:numPr>
          <w:ilvl w:val="1"/>
          <w:numId w:val="9"/>
        </w:numPr>
        <w:spacing w:line="240" w:lineRule="auto"/>
      </w:pPr>
      <w:r w:rsidRPr="00B71E36">
        <w:rPr>
          <w:b/>
        </w:rPr>
        <w:t>Main Flow:</w:t>
      </w:r>
    </w:p>
    <w:p w:rsidR="00794D3F" w:rsidRPr="00B71E36" w:rsidRDefault="00794D3F" w:rsidP="00794D3F">
      <w:pPr>
        <w:pStyle w:val="ListParagraph"/>
      </w:pPr>
      <w:r>
        <w:t>After the fourth card has been played to the current trick, the scores must be updated by adding a point to the player who played the winning cards score [S1] [S2].</w:t>
      </w:r>
    </w:p>
    <w:p w:rsidR="00794D3F" w:rsidRDefault="00794D3F" w:rsidP="00794D3F">
      <w:pPr>
        <w:pStyle w:val="ListParagraph"/>
        <w:numPr>
          <w:ilvl w:val="1"/>
          <w:numId w:val="9"/>
        </w:numPr>
        <w:spacing w:line="240" w:lineRule="auto"/>
        <w:rPr>
          <w:b/>
        </w:rPr>
      </w:pPr>
      <w:proofErr w:type="spellStart"/>
      <w:r w:rsidRPr="00B71E36">
        <w:rPr>
          <w:b/>
        </w:rPr>
        <w:t>Subflows</w:t>
      </w:r>
      <w:proofErr w:type="spellEnd"/>
      <w:r w:rsidRPr="00B71E36">
        <w:rPr>
          <w:b/>
        </w:rPr>
        <w:t>:</w:t>
      </w:r>
    </w:p>
    <w:p w:rsidR="00794D3F" w:rsidRDefault="00794D3F" w:rsidP="00794D3F">
      <w:pPr>
        <w:spacing w:line="240" w:lineRule="auto"/>
        <w:ind w:left="720" w:hanging="720"/>
      </w:pPr>
      <w:r>
        <w:t xml:space="preserve">[S1] </w:t>
      </w:r>
      <w:r>
        <w:tab/>
        <w:t>Before the points can be updated the winning card must be selected (as per the rules of the game).</w:t>
      </w:r>
    </w:p>
    <w:p w:rsidR="00794D3F" w:rsidRPr="00FD4573" w:rsidRDefault="00794D3F" w:rsidP="00794D3F">
      <w:pPr>
        <w:spacing w:line="240" w:lineRule="auto"/>
      </w:pPr>
      <w:r>
        <w:t>[S2]</w:t>
      </w:r>
      <w:r>
        <w:tab/>
        <w:t>Once the winning card is selected, the player that played the card must be known.</w:t>
      </w:r>
    </w:p>
    <w:p w:rsidR="00794D3F" w:rsidRPr="00B71E36" w:rsidRDefault="00794D3F" w:rsidP="00794D3F">
      <w:pPr>
        <w:pStyle w:val="ListParagraph"/>
        <w:numPr>
          <w:ilvl w:val="1"/>
          <w:numId w:val="9"/>
        </w:numPr>
        <w:spacing w:line="240" w:lineRule="auto"/>
      </w:pPr>
      <w:r>
        <w:rPr>
          <w:b/>
        </w:rPr>
        <w:t>Alternative</w:t>
      </w:r>
      <w:r w:rsidRPr="00B71E36">
        <w:rPr>
          <w:b/>
        </w:rPr>
        <w:t xml:space="preserve"> Flow</w:t>
      </w:r>
      <w:r>
        <w:rPr>
          <w:b/>
        </w:rPr>
        <w:t>s</w:t>
      </w:r>
      <w:r w:rsidRPr="00B71E36">
        <w:rPr>
          <w:b/>
        </w:rPr>
        <w:t>:</w:t>
      </w:r>
    </w:p>
    <w:p w:rsidR="00794D3F" w:rsidRPr="00B71E36" w:rsidRDefault="00794D3F" w:rsidP="00794D3F">
      <w:pPr>
        <w:pStyle w:val="ListParagraph"/>
        <w:spacing w:line="240" w:lineRule="auto"/>
      </w:pPr>
      <w:r>
        <w:t>None.</w:t>
      </w:r>
    </w:p>
    <w:p w:rsidR="00794D3F" w:rsidRPr="00B71E36" w:rsidRDefault="00794D3F" w:rsidP="00794D3F">
      <w:pPr>
        <w:pStyle w:val="Heading4"/>
      </w:pPr>
      <w:r w:rsidRPr="00B71E36">
        <w:lastRenderedPageBreak/>
        <w:t>UC1</w:t>
      </w:r>
      <w:r>
        <w:t>3</w:t>
      </w:r>
      <w:r w:rsidRPr="00B71E36">
        <w:t xml:space="preserve"> Flow of </w:t>
      </w:r>
      <w:r>
        <w:t>Events for the Winning Card</w:t>
      </w:r>
      <w:r w:rsidRPr="00B71E36">
        <w:t xml:space="preserve"> Use Case</w:t>
      </w: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4F0EA7" w:rsidRDefault="00794D3F" w:rsidP="00794D3F">
      <w:pPr>
        <w:pStyle w:val="ListParagraph"/>
        <w:numPr>
          <w:ilvl w:val="0"/>
          <w:numId w:val="10"/>
        </w:numPr>
        <w:spacing w:line="240" w:lineRule="auto"/>
        <w:rPr>
          <w:b/>
          <w:vanish/>
        </w:rPr>
      </w:pPr>
    </w:p>
    <w:p w:rsidR="00794D3F" w:rsidRPr="00B71E36" w:rsidRDefault="00794D3F" w:rsidP="00794D3F">
      <w:pPr>
        <w:pStyle w:val="ListParagraph"/>
        <w:numPr>
          <w:ilvl w:val="1"/>
          <w:numId w:val="10"/>
        </w:numPr>
        <w:spacing w:line="240" w:lineRule="auto"/>
      </w:pPr>
      <w:r w:rsidRPr="00B71E36">
        <w:rPr>
          <w:b/>
        </w:rPr>
        <w:t xml:space="preserve">Preconditions: </w:t>
      </w:r>
    </w:p>
    <w:p w:rsidR="00794D3F" w:rsidRPr="00B71E36" w:rsidRDefault="00794D3F" w:rsidP="00794D3F">
      <w:pPr>
        <w:pStyle w:val="ListParagraph"/>
        <w:spacing w:line="240" w:lineRule="auto"/>
      </w:pPr>
      <w:r w:rsidRPr="002E0AD8">
        <w:t>The last player has played a card and the trick now contains four cards.</w:t>
      </w:r>
    </w:p>
    <w:p w:rsidR="00794D3F" w:rsidRPr="00B71E36" w:rsidRDefault="00794D3F" w:rsidP="00794D3F">
      <w:pPr>
        <w:pStyle w:val="ListParagraph"/>
        <w:numPr>
          <w:ilvl w:val="1"/>
          <w:numId w:val="10"/>
        </w:numPr>
        <w:spacing w:line="240" w:lineRule="auto"/>
      </w:pPr>
      <w:r w:rsidRPr="00B71E36">
        <w:rPr>
          <w:b/>
        </w:rPr>
        <w:t>Main Flow:</w:t>
      </w:r>
    </w:p>
    <w:p w:rsidR="00794D3F" w:rsidRPr="00B71E36" w:rsidRDefault="00794D3F" w:rsidP="00794D3F">
      <w:pPr>
        <w:pStyle w:val="ListParagraph"/>
        <w:spacing w:line="240" w:lineRule="auto"/>
      </w:pPr>
      <w:r>
        <w:t>When the points are being allocated at the end of a round, the winning card must be selected as per the rules of the game. The winning card is the highest rank card of the leading suit unless a trump suit card is played in which case the winner is the highest rank trump suit card.</w:t>
      </w:r>
    </w:p>
    <w:p w:rsidR="00794D3F" w:rsidRDefault="00794D3F" w:rsidP="00794D3F">
      <w:pPr>
        <w:pStyle w:val="ListParagraph"/>
        <w:numPr>
          <w:ilvl w:val="1"/>
          <w:numId w:val="10"/>
        </w:numPr>
        <w:spacing w:line="240" w:lineRule="auto"/>
        <w:rPr>
          <w:b/>
        </w:rPr>
      </w:pPr>
      <w:proofErr w:type="spellStart"/>
      <w:r w:rsidRPr="00B71E36">
        <w:rPr>
          <w:b/>
        </w:rPr>
        <w:t>Subflows</w:t>
      </w:r>
      <w:proofErr w:type="spellEnd"/>
      <w:r w:rsidRPr="00B71E36">
        <w:rPr>
          <w:b/>
        </w:rPr>
        <w:t>:</w:t>
      </w:r>
    </w:p>
    <w:p w:rsidR="00794D3F" w:rsidRPr="00FD4573" w:rsidRDefault="00794D3F" w:rsidP="00794D3F">
      <w:pPr>
        <w:pStyle w:val="ListParagraph"/>
        <w:spacing w:line="240" w:lineRule="auto"/>
      </w:pPr>
      <w:r>
        <w:t>None.</w:t>
      </w:r>
    </w:p>
    <w:p w:rsidR="00794D3F" w:rsidRPr="00B71E36" w:rsidRDefault="00794D3F" w:rsidP="00794D3F">
      <w:pPr>
        <w:pStyle w:val="ListParagraph"/>
        <w:numPr>
          <w:ilvl w:val="1"/>
          <w:numId w:val="10"/>
        </w:numPr>
        <w:spacing w:line="240" w:lineRule="auto"/>
      </w:pPr>
      <w:r>
        <w:rPr>
          <w:b/>
        </w:rPr>
        <w:t>Alternative</w:t>
      </w:r>
      <w:r w:rsidRPr="00B71E36">
        <w:rPr>
          <w:b/>
        </w:rPr>
        <w:t xml:space="preserve"> Flow</w:t>
      </w:r>
      <w:r>
        <w:rPr>
          <w:b/>
        </w:rPr>
        <w:t>s</w:t>
      </w:r>
      <w:r w:rsidRPr="00B71E36">
        <w:rPr>
          <w:b/>
        </w:rPr>
        <w:t>:</w:t>
      </w:r>
    </w:p>
    <w:p w:rsidR="00794D3F" w:rsidRDefault="00794D3F" w:rsidP="00794D3F">
      <w:pPr>
        <w:pStyle w:val="ListParagraph"/>
        <w:spacing w:line="240" w:lineRule="auto"/>
      </w:pPr>
      <w:r>
        <w:t>None.</w:t>
      </w:r>
    </w:p>
    <w:p w:rsidR="00794D3F" w:rsidRPr="00B71E36" w:rsidRDefault="00794D3F" w:rsidP="00794D3F">
      <w:pPr>
        <w:pStyle w:val="ListParagraph"/>
        <w:spacing w:line="240" w:lineRule="auto"/>
        <w:ind w:left="360"/>
      </w:pPr>
    </w:p>
    <w:p w:rsidR="00794D3F" w:rsidRPr="00B71E36" w:rsidRDefault="00794D3F" w:rsidP="00794D3F">
      <w:pPr>
        <w:pStyle w:val="Heading4"/>
      </w:pPr>
      <w:r w:rsidRPr="00B71E36">
        <w:t>UC1</w:t>
      </w:r>
      <w:r>
        <w:t>4</w:t>
      </w:r>
      <w:r w:rsidRPr="00B71E36">
        <w:t xml:space="preserve"> Flow of </w:t>
      </w:r>
      <w:r>
        <w:t>Events for the Played Card</w:t>
      </w:r>
      <w:r w:rsidRPr="00B71E36">
        <w:t xml:space="preserve"> Use Case</w:t>
      </w: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4F0EA7" w:rsidRDefault="00794D3F" w:rsidP="00794D3F">
      <w:pPr>
        <w:pStyle w:val="ListParagraph"/>
        <w:numPr>
          <w:ilvl w:val="0"/>
          <w:numId w:val="11"/>
        </w:numPr>
        <w:spacing w:line="240" w:lineRule="auto"/>
        <w:rPr>
          <w:b/>
          <w:vanish/>
        </w:rPr>
      </w:pPr>
    </w:p>
    <w:p w:rsidR="00794D3F" w:rsidRPr="00B71E36" w:rsidRDefault="00794D3F" w:rsidP="00794D3F">
      <w:pPr>
        <w:pStyle w:val="ListParagraph"/>
        <w:numPr>
          <w:ilvl w:val="1"/>
          <w:numId w:val="11"/>
        </w:numPr>
        <w:spacing w:line="240" w:lineRule="auto"/>
      </w:pPr>
      <w:r w:rsidRPr="00B71E36">
        <w:rPr>
          <w:b/>
        </w:rPr>
        <w:t xml:space="preserve">Preconditions: </w:t>
      </w:r>
    </w:p>
    <w:p w:rsidR="00794D3F" w:rsidRDefault="00794D3F" w:rsidP="00794D3F">
      <w:pPr>
        <w:pStyle w:val="ListParagraph"/>
        <w:spacing w:line="240" w:lineRule="auto"/>
        <w:ind w:left="360" w:firstLine="360"/>
      </w:pPr>
      <w:r w:rsidRPr="002E0AD8">
        <w:t>The last player has played a card and the trick now contains four cards.</w:t>
      </w:r>
    </w:p>
    <w:p w:rsidR="00794D3F" w:rsidRPr="00B71E36" w:rsidRDefault="00794D3F" w:rsidP="00794D3F">
      <w:pPr>
        <w:pStyle w:val="ListParagraph"/>
        <w:spacing w:line="240" w:lineRule="auto"/>
        <w:ind w:left="360" w:firstLine="360"/>
      </w:pPr>
      <w:r>
        <w:t>The winning card has been selected.</w:t>
      </w:r>
    </w:p>
    <w:p w:rsidR="00794D3F" w:rsidRPr="00B71E36" w:rsidRDefault="00794D3F" w:rsidP="00794D3F">
      <w:pPr>
        <w:pStyle w:val="ListParagraph"/>
        <w:numPr>
          <w:ilvl w:val="1"/>
          <w:numId w:val="11"/>
        </w:numPr>
        <w:spacing w:line="240" w:lineRule="auto"/>
      </w:pPr>
      <w:r w:rsidRPr="00B71E36">
        <w:rPr>
          <w:b/>
        </w:rPr>
        <w:t>Main Flow:</w:t>
      </w:r>
    </w:p>
    <w:p w:rsidR="00794D3F" w:rsidRPr="00B71E36" w:rsidRDefault="00794D3F" w:rsidP="00794D3F">
      <w:pPr>
        <w:pStyle w:val="ListParagraph"/>
        <w:spacing w:line="240" w:lineRule="auto"/>
      </w:pPr>
      <w:r>
        <w:t>Once the winning card has been selected from the current trick, the player who played the winning card must be found.</w:t>
      </w:r>
    </w:p>
    <w:p w:rsidR="00794D3F" w:rsidRDefault="00794D3F" w:rsidP="00794D3F">
      <w:pPr>
        <w:pStyle w:val="ListParagraph"/>
        <w:numPr>
          <w:ilvl w:val="1"/>
          <w:numId w:val="11"/>
        </w:numPr>
        <w:spacing w:line="240" w:lineRule="auto"/>
        <w:rPr>
          <w:b/>
        </w:rPr>
      </w:pPr>
      <w:proofErr w:type="spellStart"/>
      <w:r w:rsidRPr="00B71E36">
        <w:rPr>
          <w:b/>
        </w:rPr>
        <w:t>Subflows</w:t>
      </w:r>
      <w:proofErr w:type="spellEnd"/>
      <w:r w:rsidRPr="00B71E36">
        <w:rPr>
          <w:b/>
        </w:rPr>
        <w:t>:</w:t>
      </w:r>
    </w:p>
    <w:p w:rsidR="00794D3F" w:rsidRPr="00FD4573" w:rsidRDefault="00794D3F" w:rsidP="00794D3F">
      <w:pPr>
        <w:pStyle w:val="ListParagraph"/>
        <w:spacing w:line="240" w:lineRule="auto"/>
      </w:pPr>
      <w:r>
        <w:t>None.</w:t>
      </w:r>
    </w:p>
    <w:p w:rsidR="00794D3F" w:rsidRPr="00B71E36" w:rsidRDefault="00794D3F" w:rsidP="00794D3F">
      <w:pPr>
        <w:pStyle w:val="ListParagraph"/>
        <w:numPr>
          <w:ilvl w:val="1"/>
          <w:numId w:val="11"/>
        </w:numPr>
        <w:spacing w:line="240" w:lineRule="auto"/>
      </w:pPr>
      <w:r>
        <w:rPr>
          <w:b/>
        </w:rPr>
        <w:t>Alternative</w:t>
      </w:r>
      <w:r w:rsidRPr="00B71E36">
        <w:rPr>
          <w:b/>
        </w:rPr>
        <w:t xml:space="preserve"> Flow</w:t>
      </w:r>
      <w:r>
        <w:rPr>
          <w:b/>
        </w:rPr>
        <w:t>s</w:t>
      </w:r>
      <w:r w:rsidRPr="00B71E36">
        <w:rPr>
          <w:b/>
        </w:rPr>
        <w:t>:</w:t>
      </w:r>
    </w:p>
    <w:p w:rsidR="00794D3F" w:rsidRPr="00B71E36" w:rsidRDefault="00794D3F" w:rsidP="00794D3F">
      <w:pPr>
        <w:pStyle w:val="ListParagraph"/>
        <w:spacing w:line="240" w:lineRule="auto"/>
      </w:pPr>
      <w:r>
        <w:t>None.</w:t>
      </w:r>
    </w:p>
    <w:p w:rsidR="00794D3F" w:rsidRDefault="00794D3F" w:rsidP="00794D3F">
      <w:pPr>
        <w:pStyle w:val="Heading2"/>
      </w:pPr>
    </w:p>
    <w:p w:rsidR="00794D3F" w:rsidRPr="00B71E36" w:rsidRDefault="00794D3F" w:rsidP="00794D3F">
      <w:pPr>
        <w:pStyle w:val="Heading2"/>
      </w:pPr>
      <w:bookmarkStart w:id="3" w:name="_Toc469266973"/>
      <w:r>
        <w:t>Non-functional Requirements</w:t>
      </w:r>
      <w:bookmarkEnd w:id="3"/>
      <w:r>
        <w:t xml:space="preserve"> </w:t>
      </w:r>
    </w:p>
    <w:p w:rsidR="00794D3F" w:rsidRDefault="00794D3F" w:rsidP="00794D3F">
      <w:pPr>
        <w:pStyle w:val="Heading3"/>
      </w:pPr>
      <w:bookmarkStart w:id="4" w:name="_Toc469266974"/>
      <w:r>
        <w:t>Performance</w:t>
      </w:r>
      <w:bookmarkEnd w:id="4"/>
    </w:p>
    <w:p w:rsidR="00794D3F" w:rsidRDefault="00794D3F" w:rsidP="00794D3F">
      <w:r>
        <w:t>The system shall wait for all user inputs and execute any necessary functions based upon those inputs:</w:t>
      </w:r>
    </w:p>
    <w:p w:rsidR="00794D3F" w:rsidRDefault="00794D3F" w:rsidP="00794D3F">
      <w:pPr>
        <w:pStyle w:val="ListParagraph"/>
        <w:numPr>
          <w:ilvl w:val="0"/>
          <w:numId w:val="15"/>
        </w:numPr>
      </w:pPr>
      <w:r>
        <w:t>User response – The system must be responsive, in particular the AI players must not take longer that a human player would to take a turn.</w:t>
      </w:r>
    </w:p>
    <w:p w:rsidR="00794D3F" w:rsidRDefault="00794D3F" w:rsidP="00794D3F">
      <w:pPr>
        <w:pStyle w:val="ListParagraph"/>
        <w:numPr>
          <w:ilvl w:val="0"/>
          <w:numId w:val="15"/>
        </w:numPr>
      </w:pPr>
      <w:r>
        <w:t>Setup time – the game should generate quickly and reset the hands and update the scoresheet quickly.</w:t>
      </w:r>
    </w:p>
    <w:p w:rsidR="00794D3F" w:rsidRDefault="00794D3F" w:rsidP="00794D3F">
      <w:pPr>
        <w:pStyle w:val="Heading3"/>
      </w:pPr>
      <w:bookmarkStart w:id="5" w:name="_Toc469266975"/>
      <w:r>
        <w:t>Usability</w:t>
      </w:r>
      <w:bookmarkEnd w:id="5"/>
    </w:p>
    <w:p w:rsidR="00794D3F" w:rsidRDefault="00794D3F" w:rsidP="00794D3F">
      <w:r>
        <w:t>A user shall quickly be able to determine what options they have to perform:</w:t>
      </w:r>
    </w:p>
    <w:p w:rsidR="00794D3F" w:rsidRDefault="00794D3F" w:rsidP="00794D3F">
      <w:pPr>
        <w:pStyle w:val="ListParagraph"/>
        <w:numPr>
          <w:ilvl w:val="0"/>
          <w:numId w:val="17"/>
        </w:numPr>
      </w:pPr>
      <w:r>
        <w:t>The system will let the user interact with it via the mouse on cards. The user keyboard input is restricted to the initial setup, once the game has started all of the interface will be through the mouse.</w:t>
      </w:r>
    </w:p>
    <w:p w:rsidR="00794D3F" w:rsidRDefault="00794D3F" w:rsidP="00794D3F">
      <w:pPr>
        <w:pStyle w:val="ListParagraph"/>
        <w:numPr>
          <w:ilvl w:val="0"/>
          <w:numId w:val="17"/>
        </w:numPr>
      </w:pPr>
      <w:r>
        <w:t>The way that the user interacts with the system will be obvious, through use of standardised format for card games.</w:t>
      </w:r>
    </w:p>
    <w:p w:rsidR="00794D3F" w:rsidRDefault="00794D3F" w:rsidP="00794D3F">
      <w:pPr>
        <w:rPr>
          <w:rFonts w:asciiTheme="majorHAnsi" w:eastAsiaTheme="majorEastAsia" w:hAnsiTheme="majorHAnsi" w:cstheme="majorBidi"/>
          <w:b/>
          <w:color w:val="000000" w:themeColor="text1"/>
          <w:sz w:val="26"/>
          <w:szCs w:val="26"/>
        </w:rPr>
      </w:pPr>
      <w:r>
        <w:br w:type="page"/>
      </w:r>
    </w:p>
    <w:p w:rsidR="00794D3F" w:rsidRDefault="00794D3F" w:rsidP="00794D3F">
      <w:pPr>
        <w:pStyle w:val="Title"/>
        <w:jc w:val="center"/>
        <w:rPr>
          <w:color w:val="000000" w:themeColor="text1"/>
          <w:sz w:val="32"/>
          <w:szCs w:val="32"/>
        </w:rPr>
      </w:pPr>
      <w:r>
        <w:lastRenderedPageBreak/>
        <w:t>Design Documentation</w:t>
      </w:r>
      <w:r>
        <w:br w:type="page"/>
      </w:r>
    </w:p>
    <w:p w:rsidR="00794D3F" w:rsidRDefault="00794D3F" w:rsidP="00794D3F">
      <w:pPr>
        <w:pStyle w:val="Heading1"/>
      </w:pPr>
      <w:bookmarkStart w:id="6" w:name="_Toc469266976"/>
      <w:r>
        <w:lastRenderedPageBreak/>
        <w:t>Design Documentation</w:t>
      </w:r>
      <w:bookmarkEnd w:id="6"/>
    </w:p>
    <w:p w:rsidR="00794D3F" w:rsidRDefault="00794D3F" w:rsidP="00794D3F">
      <w:pPr>
        <w:pStyle w:val="Heading2"/>
      </w:pPr>
      <w:bookmarkStart w:id="7" w:name="_Toc469266977"/>
      <w:r>
        <w:t>Class Diagram</w:t>
      </w:r>
      <w:bookmarkEnd w:id="7"/>
    </w:p>
    <w:p w:rsidR="00794D3F" w:rsidRDefault="00794D3F" w:rsidP="00794D3F">
      <w:pPr>
        <w:rPr>
          <w:rFonts w:asciiTheme="majorHAnsi" w:eastAsiaTheme="majorEastAsia" w:hAnsiTheme="majorHAnsi" w:cstheme="majorBidi"/>
          <w:b/>
          <w:color w:val="000000" w:themeColor="text1"/>
          <w:sz w:val="26"/>
          <w:szCs w:val="26"/>
        </w:rPr>
      </w:pPr>
      <w:r>
        <w:object w:dxaOrig="15724" w:dyaOrig="10043">
          <v:shape id="_x0000_i1026" type="#_x0000_t75" style="width:451.35pt;height:4in" o:ole="">
            <v:imagedata r:id="rId7" o:title=""/>
          </v:shape>
          <o:OLEObject Type="Embed" ProgID="Visio.Drawing.15" ShapeID="_x0000_i1026" DrawAspect="Content" ObjectID="_1561897911" r:id="rId8"/>
        </w:object>
      </w:r>
      <w:r>
        <w:t xml:space="preserve"> </w:t>
      </w:r>
      <w:r>
        <w:br w:type="page"/>
      </w:r>
    </w:p>
    <w:p w:rsidR="00794D3F" w:rsidRDefault="00794D3F" w:rsidP="00794D3F">
      <w:pPr>
        <w:rPr>
          <w:b/>
        </w:rPr>
      </w:pPr>
    </w:p>
    <w:p w:rsidR="00794D3F" w:rsidRDefault="00794D3F" w:rsidP="00794D3F">
      <w:pPr>
        <w:pStyle w:val="Title"/>
        <w:jc w:val="center"/>
        <w:rPr>
          <w:color w:val="000000" w:themeColor="text1"/>
          <w:sz w:val="32"/>
          <w:szCs w:val="32"/>
        </w:rPr>
      </w:pPr>
      <w:r>
        <w:t>Testing Documentation</w:t>
      </w:r>
      <w:r>
        <w:br w:type="page"/>
      </w:r>
    </w:p>
    <w:p w:rsidR="00794D3F" w:rsidRDefault="00794D3F" w:rsidP="00794D3F">
      <w:pPr>
        <w:pStyle w:val="Heading1"/>
      </w:pPr>
      <w:bookmarkStart w:id="8" w:name="_Toc469266979"/>
      <w:r>
        <w:lastRenderedPageBreak/>
        <w:t>Testing</w:t>
      </w:r>
      <w:bookmarkEnd w:id="8"/>
    </w:p>
    <w:p w:rsidR="00794D3F" w:rsidRDefault="00794D3F" w:rsidP="00794D3F">
      <w:pPr>
        <w:pStyle w:val="Heading2"/>
      </w:pPr>
      <w:bookmarkStart w:id="9" w:name="_Toc469266980"/>
      <w:r>
        <w:t>Testing Strategy</w:t>
      </w:r>
      <w:bookmarkEnd w:id="9"/>
    </w:p>
    <w:p w:rsidR="00794D3F" w:rsidRDefault="00794D3F" w:rsidP="00794D3F">
      <w:pPr>
        <w:pStyle w:val="Heading3"/>
      </w:pPr>
      <w:bookmarkStart w:id="10" w:name="_Toc469266981"/>
      <w:r>
        <w:t>Unit Testing</w:t>
      </w:r>
      <w:bookmarkEnd w:id="10"/>
    </w:p>
    <w:p w:rsidR="00794D3F" w:rsidRDefault="00794D3F" w:rsidP="00794D3F">
      <w:r>
        <w:t xml:space="preserve">The unit testing in this project will be done using </w:t>
      </w:r>
      <w:proofErr w:type="spellStart"/>
      <w:r>
        <w:t>junit</w:t>
      </w:r>
      <w:proofErr w:type="spellEnd"/>
      <w:r>
        <w:t xml:space="preserve"> testing within the Eclipse IDE. The unit testing will be used to confirm that the individual methods in the classes work correctly.</w:t>
      </w:r>
    </w:p>
    <w:p w:rsidR="00794D3F" w:rsidRDefault="00794D3F" w:rsidP="00794D3F">
      <w:pPr>
        <w:pStyle w:val="Heading3"/>
      </w:pPr>
      <w:bookmarkStart w:id="11" w:name="_Toc469266982"/>
      <w:r>
        <w:t>Integration Testing</w:t>
      </w:r>
      <w:bookmarkEnd w:id="11"/>
    </w:p>
    <w:p w:rsidR="00794D3F" w:rsidRDefault="00794D3F" w:rsidP="00794D3F">
      <w:r>
        <w:t xml:space="preserve">Following the unit testing, the integration testing will be done using the Functional Incremental approach. This testing approach involves existing classes and methods being integrated into functions; these provide the functionality specified in the functional requirements specification. </w:t>
      </w:r>
    </w:p>
    <w:p w:rsidR="00794D3F" w:rsidRDefault="00794D3F" w:rsidP="00794D3F">
      <w:r>
        <w:t>I chose to take the functional incremental approach for the following reasons:</w:t>
      </w:r>
    </w:p>
    <w:p w:rsidR="00794D3F" w:rsidRDefault="00794D3F" w:rsidP="00794D3F">
      <w:pPr>
        <w:pStyle w:val="ListParagraph"/>
        <w:numPr>
          <w:ilvl w:val="0"/>
          <w:numId w:val="18"/>
        </w:numPr>
      </w:pPr>
      <w:r>
        <w:t>The fact that this approach is incremental allows me to test during the development of the software.</w:t>
      </w:r>
    </w:p>
    <w:p w:rsidR="00794D3F" w:rsidRDefault="00794D3F" w:rsidP="00794D3F">
      <w:pPr>
        <w:pStyle w:val="ListParagraph"/>
        <w:numPr>
          <w:ilvl w:val="0"/>
          <w:numId w:val="18"/>
        </w:numPr>
      </w:pPr>
      <w:r>
        <w:t>Starting at the lowest level functionality and continuing incrementally means that the critical function will be built and tested first, therefore any error or mistakes in these functions are found early in the process.</w:t>
      </w:r>
    </w:p>
    <w:p w:rsidR="00794D3F" w:rsidRDefault="00794D3F" w:rsidP="00794D3F"/>
    <w:p w:rsidR="00794D3F" w:rsidRDefault="00794D3F" w:rsidP="00794D3F"/>
    <w:p w:rsidR="00794D3F" w:rsidRDefault="00794D3F" w:rsidP="00794D3F">
      <w:pPr>
        <w:pStyle w:val="Heading2"/>
      </w:pPr>
      <w:bookmarkStart w:id="12" w:name="_Toc469266983"/>
      <w:r>
        <w:t>Testing Plan</w:t>
      </w:r>
      <w:bookmarkEnd w:id="12"/>
    </w:p>
    <w:p w:rsidR="00794D3F" w:rsidRDefault="00794D3F" w:rsidP="00794D3F">
      <w:r>
        <w:t>The following test plan is for the deal cards function.</w:t>
      </w:r>
    </w:p>
    <w:p w:rsidR="00794D3F" w:rsidRDefault="00794D3F" w:rsidP="00794D3F">
      <w:r>
        <w:t>The deal cards function uses the following class methods:</w:t>
      </w:r>
    </w:p>
    <w:p w:rsidR="00794D3F" w:rsidRDefault="00794D3F" w:rsidP="00794D3F">
      <w:pPr>
        <w:pStyle w:val="ListParagraph"/>
        <w:numPr>
          <w:ilvl w:val="0"/>
          <w:numId w:val="19"/>
        </w:numPr>
      </w:pPr>
      <w:proofErr w:type="spellStart"/>
      <w:r>
        <w:t>getCard</w:t>
      </w:r>
      <w:proofErr w:type="spellEnd"/>
      <w:r>
        <w:t>() from the Deck class</w:t>
      </w:r>
    </w:p>
    <w:p w:rsidR="00794D3F" w:rsidRDefault="00794D3F" w:rsidP="00794D3F">
      <w:pPr>
        <w:pStyle w:val="ListParagraph"/>
        <w:numPr>
          <w:ilvl w:val="0"/>
          <w:numId w:val="19"/>
        </w:numPr>
      </w:pPr>
      <w:proofErr w:type="spellStart"/>
      <w:r>
        <w:t>getHand</w:t>
      </w:r>
      <w:proofErr w:type="spellEnd"/>
      <w:r>
        <w:t>() from four separate Player classes</w:t>
      </w:r>
    </w:p>
    <w:p w:rsidR="00794D3F" w:rsidRPr="00601745" w:rsidRDefault="00794D3F" w:rsidP="00794D3F">
      <w:pPr>
        <w:pStyle w:val="ListParagraph"/>
        <w:numPr>
          <w:ilvl w:val="0"/>
          <w:numId w:val="19"/>
        </w:numPr>
      </w:pPr>
      <w:proofErr w:type="spellStart"/>
      <w:r>
        <w:t>addCard</w:t>
      </w:r>
      <w:proofErr w:type="spellEnd"/>
      <w:r>
        <w:t>() from four separate Hand classes (encapsulated within the Player class)</w:t>
      </w:r>
    </w:p>
    <w:p w:rsidR="00794D3F" w:rsidRDefault="00794D3F" w:rsidP="00794D3F">
      <w:r>
        <w:t>Using test cases, I would prove that the methods work without error.</w:t>
      </w:r>
    </w:p>
    <w:p w:rsidR="00794D3F" w:rsidRDefault="00794D3F" w:rsidP="00794D3F">
      <w:pPr>
        <w:pStyle w:val="Heading4"/>
      </w:pPr>
      <w:proofErr w:type="spellStart"/>
      <w:r>
        <w:t>getCard</w:t>
      </w:r>
      <w:proofErr w:type="spellEnd"/>
      <w:r>
        <w:t>() Unit Test Pseudocode</w:t>
      </w:r>
    </w:p>
    <w:p w:rsidR="00794D3F" w:rsidRDefault="00794D3F" w:rsidP="00794D3F">
      <w:r>
        <w:t>Create card object for the Ace of Spades</w:t>
      </w:r>
    </w:p>
    <w:p w:rsidR="00794D3F" w:rsidRDefault="00794D3F" w:rsidP="00794D3F">
      <w:r>
        <w:t>Create deck object</w:t>
      </w:r>
    </w:p>
    <w:p w:rsidR="00794D3F" w:rsidRDefault="00794D3F" w:rsidP="00794D3F">
      <w:r>
        <w:t xml:space="preserve">Assert that </w:t>
      </w:r>
      <w:proofErr w:type="spellStart"/>
      <w:r>
        <w:t>getCard</w:t>
      </w:r>
      <w:proofErr w:type="spellEnd"/>
      <w:r>
        <w:t>(51) is equal to the card object.</w:t>
      </w:r>
    </w:p>
    <w:p w:rsidR="00794D3F" w:rsidRDefault="00794D3F" w:rsidP="00794D3F"/>
    <w:p w:rsidR="00794D3F" w:rsidRDefault="00794D3F" w:rsidP="00794D3F">
      <w:r>
        <w:t xml:space="preserve">The suits are ordered Hearts, Clubs, Diamonds and Spades last in the Suit Enumeration (see Class Diagram). The cards would be in rank order of 2 to Ace, therefore the Ace of Spades should be the last card in the deck. If the </w:t>
      </w:r>
      <w:proofErr w:type="spellStart"/>
      <w:r>
        <w:t>getCard</w:t>
      </w:r>
      <w:proofErr w:type="spellEnd"/>
      <w:r>
        <w:t xml:space="preserve">() method works correctly, </w:t>
      </w:r>
      <w:proofErr w:type="spellStart"/>
      <w:r>
        <w:t>getCard</w:t>
      </w:r>
      <w:proofErr w:type="spellEnd"/>
      <w:r>
        <w:t>(51) should return the Ace of Spades because the ace of spades would be the 52</w:t>
      </w:r>
      <w:r w:rsidRPr="00BD4389">
        <w:rPr>
          <w:vertAlign w:val="superscript"/>
        </w:rPr>
        <w:t>nd</w:t>
      </w:r>
      <w:r>
        <w:t xml:space="preserve"> card in the deck. </w:t>
      </w:r>
    </w:p>
    <w:p w:rsidR="00794D3F" w:rsidRDefault="00794D3F" w:rsidP="00794D3F"/>
    <w:p w:rsidR="00794D3F" w:rsidRDefault="00794D3F" w:rsidP="00794D3F">
      <w:pPr>
        <w:pStyle w:val="Heading4"/>
      </w:pPr>
      <w:proofErr w:type="spellStart"/>
      <w:r>
        <w:t>getHand</w:t>
      </w:r>
      <w:proofErr w:type="spellEnd"/>
      <w:r>
        <w:t>() Unit Test Pseudocode</w:t>
      </w:r>
    </w:p>
    <w:p w:rsidR="00794D3F" w:rsidRDefault="00794D3F" w:rsidP="00794D3F">
      <w:r>
        <w:t>Create a hand of specific cards</w:t>
      </w:r>
    </w:p>
    <w:p w:rsidR="00794D3F" w:rsidRDefault="00794D3F" w:rsidP="00794D3F">
      <w:r>
        <w:t>Create a player object with that hand</w:t>
      </w:r>
    </w:p>
    <w:p w:rsidR="00794D3F" w:rsidRDefault="00794D3F" w:rsidP="00794D3F">
      <w:r>
        <w:t>Create a list of cards with the same cards in the same order</w:t>
      </w:r>
    </w:p>
    <w:p w:rsidR="00794D3F" w:rsidRDefault="00794D3F" w:rsidP="00794D3F">
      <w:r>
        <w:t xml:space="preserve">Assert that </w:t>
      </w:r>
      <w:proofErr w:type="spellStart"/>
      <w:r>
        <w:t>player.getHand</w:t>
      </w:r>
      <w:proofErr w:type="spellEnd"/>
      <w:r>
        <w:t>() is equal to the list of cards.</w:t>
      </w:r>
    </w:p>
    <w:p w:rsidR="00794D3F" w:rsidRDefault="00794D3F" w:rsidP="00794D3F"/>
    <w:p w:rsidR="00794D3F" w:rsidRDefault="00794D3F" w:rsidP="00794D3F">
      <w:r>
        <w:t xml:space="preserve"> If the </w:t>
      </w:r>
      <w:proofErr w:type="spellStart"/>
      <w:r>
        <w:t>getHand</w:t>
      </w:r>
      <w:proofErr w:type="spellEnd"/>
      <w:r>
        <w:t>() method works correctly then it should return the hand of the player, which is implemented as a List of cards and comparable to the other List of cards.</w:t>
      </w:r>
    </w:p>
    <w:p w:rsidR="00794D3F" w:rsidRDefault="00794D3F" w:rsidP="00794D3F"/>
    <w:p w:rsidR="00794D3F" w:rsidRPr="00DA28C3" w:rsidRDefault="00794D3F" w:rsidP="00794D3F"/>
    <w:p w:rsidR="00794D3F" w:rsidRDefault="00794D3F" w:rsidP="00794D3F"/>
    <w:p w:rsidR="00794D3F" w:rsidRDefault="00794D3F" w:rsidP="00794D3F">
      <w:pPr>
        <w:pStyle w:val="Heading4"/>
      </w:pPr>
      <w:proofErr w:type="spellStart"/>
      <w:r>
        <w:lastRenderedPageBreak/>
        <w:t>addCard</w:t>
      </w:r>
      <w:proofErr w:type="spellEnd"/>
      <w:r>
        <w:t>() Unit Test Pseudocode</w:t>
      </w:r>
    </w:p>
    <w:p w:rsidR="00794D3F" w:rsidRDefault="00794D3F" w:rsidP="00794D3F">
      <w:r>
        <w:t>Create a card object</w:t>
      </w:r>
    </w:p>
    <w:p w:rsidR="00794D3F" w:rsidRDefault="00794D3F" w:rsidP="00794D3F">
      <w:r>
        <w:t>Create an empty hand object</w:t>
      </w:r>
    </w:p>
    <w:p w:rsidR="00794D3F" w:rsidRDefault="00794D3F" w:rsidP="00794D3F">
      <w:r>
        <w:t xml:space="preserve">Use </w:t>
      </w:r>
      <w:proofErr w:type="spellStart"/>
      <w:r>
        <w:t>hand.addCard</w:t>
      </w:r>
      <w:proofErr w:type="spellEnd"/>
      <w:r>
        <w:t>() to add the card object to the empty hand</w:t>
      </w:r>
    </w:p>
    <w:p w:rsidR="00794D3F" w:rsidRDefault="00794D3F" w:rsidP="00794D3F">
      <w:r>
        <w:t xml:space="preserve">Assert that </w:t>
      </w:r>
      <w:proofErr w:type="spellStart"/>
      <w:r>
        <w:t>hand.getCard</w:t>
      </w:r>
      <w:proofErr w:type="spellEnd"/>
      <w:r>
        <w:t>(0) is equal to the card object.</w:t>
      </w:r>
    </w:p>
    <w:p w:rsidR="00794D3F" w:rsidRDefault="00794D3F" w:rsidP="00794D3F"/>
    <w:p w:rsidR="00794D3F" w:rsidRDefault="00794D3F" w:rsidP="00794D3F">
      <w:r>
        <w:t xml:space="preserve">If </w:t>
      </w:r>
      <w:proofErr w:type="spellStart"/>
      <w:r>
        <w:t>addCard</w:t>
      </w:r>
      <w:proofErr w:type="spellEnd"/>
      <w:r>
        <w:t xml:space="preserve">()works correctly then it will add the new card to the end of the hand (list), in this example the hand is empty before </w:t>
      </w:r>
      <w:proofErr w:type="spellStart"/>
      <w:r>
        <w:t>addCard</w:t>
      </w:r>
      <w:proofErr w:type="spellEnd"/>
      <w:r>
        <w:t>() is used so the card will be at index 0.</w:t>
      </w:r>
    </w:p>
    <w:p w:rsidR="00794D3F" w:rsidRDefault="00794D3F" w:rsidP="00794D3F">
      <w:r>
        <w:t xml:space="preserve">This unit test relies on the </w:t>
      </w:r>
      <w:proofErr w:type="spellStart"/>
      <w:r>
        <w:t>getCard</w:t>
      </w:r>
      <w:proofErr w:type="spellEnd"/>
      <w:r>
        <w:t>() method also working correctly, it will have been tested earlier on in the development stage that this unit test.</w:t>
      </w:r>
    </w:p>
    <w:p w:rsidR="00794D3F" w:rsidRDefault="00794D3F" w:rsidP="00794D3F"/>
    <w:p w:rsidR="00794D3F" w:rsidRDefault="00794D3F" w:rsidP="00794D3F">
      <w:pPr>
        <w:pStyle w:val="Heading4"/>
      </w:pPr>
      <w:r>
        <w:t>deal() Test Case Pseudocode</w:t>
      </w:r>
    </w:p>
    <w:p w:rsidR="00794D3F" w:rsidRDefault="00794D3F" w:rsidP="00794D3F">
      <w:r>
        <w:t>The deal() function will require the four player objects and the deck to be passed as parameters. As per the functional requirements, this function includes the use of the shuffle function which is lower level functionality and would have already been tested.</w:t>
      </w:r>
    </w:p>
    <w:p w:rsidR="00794D3F" w:rsidRPr="00906287" w:rsidRDefault="00794D3F" w:rsidP="00794D3F"/>
    <w:p w:rsidR="00794D3F" w:rsidRDefault="00794D3F" w:rsidP="00794D3F">
      <w:r>
        <w:t>The following pseudocode shows how the deal() function will use the methods tested above:</w:t>
      </w:r>
    </w:p>
    <w:p w:rsidR="00794D3F" w:rsidRDefault="00794D3F" w:rsidP="00794D3F">
      <w:r>
        <w:t>Create a list of type Player</w:t>
      </w:r>
    </w:p>
    <w:p w:rsidR="00794D3F" w:rsidRDefault="00794D3F" w:rsidP="00794D3F">
      <w:r>
        <w:t>Add the four Player objects to the list</w:t>
      </w:r>
    </w:p>
    <w:p w:rsidR="00794D3F" w:rsidRDefault="00794D3F" w:rsidP="00794D3F">
      <w:r>
        <w:t>Shuffle the deck</w:t>
      </w:r>
    </w:p>
    <w:p w:rsidR="00794D3F" w:rsidRDefault="00794D3F" w:rsidP="00794D3F">
      <w:r>
        <w:t>Create an index variable with value zero</w:t>
      </w:r>
    </w:p>
    <w:p w:rsidR="00794D3F" w:rsidRDefault="00794D3F" w:rsidP="00794D3F">
      <w:r>
        <w:t>For each card in the deck</w:t>
      </w:r>
    </w:p>
    <w:p w:rsidR="00794D3F" w:rsidRDefault="00794D3F" w:rsidP="00794D3F">
      <w:r>
        <w:t xml:space="preserve">    get the player at index variable, get the players hand with </w:t>
      </w:r>
      <w:proofErr w:type="spellStart"/>
      <w:r>
        <w:t>getHand</w:t>
      </w:r>
      <w:proofErr w:type="spellEnd"/>
      <w:r>
        <w:t xml:space="preserve">(), add the card with </w:t>
      </w:r>
      <w:proofErr w:type="spellStart"/>
      <w:r>
        <w:t>addCard</w:t>
      </w:r>
      <w:proofErr w:type="spellEnd"/>
      <w:r>
        <w:t>()</w:t>
      </w:r>
    </w:p>
    <w:p w:rsidR="00794D3F" w:rsidRDefault="00794D3F" w:rsidP="00794D3F">
      <w:r>
        <w:t xml:space="preserve">    increment the index variable</w:t>
      </w:r>
    </w:p>
    <w:p w:rsidR="00794D3F" w:rsidRPr="00CF587B" w:rsidRDefault="00794D3F" w:rsidP="00794D3F">
      <w:r>
        <w:t xml:space="preserve">    modulo the index variable by four.</w:t>
      </w:r>
    </w:p>
    <w:p w:rsidR="00794D3F" w:rsidRDefault="00794D3F" w:rsidP="00794D3F"/>
    <w:p w:rsidR="00794D3F" w:rsidRDefault="00794D3F" w:rsidP="00794D3F">
      <w:r>
        <w:t>This function will deal the cards evenly between the four players. Each Player object should have a hand of 13 cards and each card should only appear once.</w:t>
      </w:r>
    </w:p>
    <w:p w:rsidR="00794D3F" w:rsidRDefault="00794D3F" w:rsidP="00794D3F">
      <w:r>
        <w:t>To test this function, I will first assert that all four Player objects contain a hand of length 13. Then I will assert that each hand is unique, I will do this by checking each card in one hand against every card in the other three hands.</w:t>
      </w:r>
    </w:p>
    <w:p w:rsidR="004411B2" w:rsidRDefault="004411B2"/>
    <w:sectPr w:rsidR="004411B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EF3374"/>
    <w:multiLevelType w:val="multilevel"/>
    <w:tmpl w:val="76E6D58C"/>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 w15:restartNumberingAfterBreak="0">
    <w:nsid w:val="0A0C107A"/>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 w15:restartNumberingAfterBreak="0">
    <w:nsid w:val="0B6C6DE9"/>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 w15:restartNumberingAfterBreak="0">
    <w:nsid w:val="0DAF1624"/>
    <w:multiLevelType w:val="hybridMultilevel"/>
    <w:tmpl w:val="0D40BA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5E76736"/>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5" w15:restartNumberingAfterBreak="0">
    <w:nsid w:val="2123675F"/>
    <w:multiLevelType w:val="hybridMultilevel"/>
    <w:tmpl w:val="FD1237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790039"/>
    <w:multiLevelType w:val="hybridMultilevel"/>
    <w:tmpl w:val="79EA76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970601"/>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8" w15:restartNumberingAfterBreak="0">
    <w:nsid w:val="28D3658D"/>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9" w15:restartNumberingAfterBreak="0">
    <w:nsid w:val="29A90143"/>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0" w15:restartNumberingAfterBreak="0">
    <w:nsid w:val="46A43E85"/>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1" w15:restartNumberingAfterBreak="0">
    <w:nsid w:val="4C593FAF"/>
    <w:multiLevelType w:val="hybridMultilevel"/>
    <w:tmpl w:val="D018D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1A73699"/>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3" w15:restartNumberingAfterBreak="0">
    <w:nsid w:val="53D273C9"/>
    <w:multiLevelType w:val="hybridMultilevel"/>
    <w:tmpl w:val="6A106D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564D1433"/>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5" w15:restartNumberingAfterBreak="0">
    <w:nsid w:val="5B627E8E"/>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6" w15:restartNumberingAfterBreak="0">
    <w:nsid w:val="629531AC"/>
    <w:multiLevelType w:val="hybridMultilevel"/>
    <w:tmpl w:val="980696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3964F55"/>
    <w:multiLevelType w:val="multilevel"/>
    <w:tmpl w:val="B7FE4484"/>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8" w15:restartNumberingAfterBreak="0">
    <w:nsid w:val="6E627DB0"/>
    <w:multiLevelType w:val="multilevel"/>
    <w:tmpl w:val="76E6D58C"/>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num w:numId="1">
    <w:abstractNumId w:val="1"/>
  </w:num>
  <w:num w:numId="2">
    <w:abstractNumId w:val="17"/>
  </w:num>
  <w:num w:numId="3">
    <w:abstractNumId w:val="0"/>
  </w:num>
  <w:num w:numId="4">
    <w:abstractNumId w:val="15"/>
  </w:num>
  <w:num w:numId="5">
    <w:abstractNumId w:val="12"/>
  </w:num>
  <w:num w:numId="6">
    <w:abstractNumId w:val="14"/>
  </w:num>
  <w:num w:numId="7">
    <w:abstractNumId w:val="2"/>
  </w:num>
  <w:num w:numId="8">
    <w:abstractNumId w:val="10"/>
  </w:num>
  <w:num w:numId="9">
    <w:abstractNumId w:val="9"/>
  </w:num>
  <w:num w:numId="10">
    <w:abstractNumId w:val="8"/>
  </w:num>
  <w:num w:numId="11">
    <w:abstractNumId w:val="4"/>
  </w:num>
  <w:num w:numId="12">
    <w:abstractNumId w:val="7"/>
  </w:num>
  <w:num w:numId="13">
    <w:abstractNumId w:val="18"/>
  </w:num>
  <w:num w:numId="14">
    <w:abstractNumId w:val="5"/>
  </w:num>
  <w:num w:numId="15">
    <w:abstractNumId w:val="13"/>
  </w:num>
  <w:num w:numId="16">
    <w:abstractNumId w:val="6"/>
  </w:num>
  <w:num w:numId="17">
    <w:abstractNumId w:val="11"/>
  </w:num>
  <w:num w:numId="18">
    <w:abstractNumId w:val="3"/>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4D3F"/>
    <w:rsid w:val="004411B2"/>
    <w:rsid w:val="004F7CF8"/>
    <w:rsid w:val="0073799D"/>
    <w:rsid w:val="0079365B"/>
    <w:rsid w:val="00794D3F"/>
    <w:rsid w:val="00D51434"/>
    <w:rsid w:val="00E201CF"/>
    <w:rsid w:val="00F879D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355B6F"/>
  <w15:chartTrackingRefBased/>
  <w15:docId w15:val="{C19FF61B-B885-400C-B00E-2AD04375F7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94D3F"/>
    <w:pPr>
      <w:spacing w:after="0"/>
    </w:pPr>
  </w:style>
  <w:style w:type="paragraph" w:styleId="Heading1">
    <w:name w:val="heading 1"/>
    <w:basedOn w:val="Normal"/>
    <w:next w:val="Normal"/>
    <w:link w:val="Heading1Char"/>
    <w:uiPriority w:val="9"/>
    <w:qFormat/>
    <w:rsid w:val="00F879D0"/>
    <w:pPr>
      <w:keepNext/>
      <w:keepLines/>
      <w:spacing w:before="240"/>
      <w:outlineLvl w:val="0"/>
    </w:pPr>
    <w:rPr>
      <w:rFonts w:asciiTheme="majorHAnsi" w:eastAsiaTheme="majorEastAsia" w:hAnsiTheme="majorHAnsi" w:cstheme="majorBidi"/>
      <w:b/>
      <w:color w:val="000000" w:themeColor="text1"/>
      <w:sz w:val="32"/>
      <w:szCs w:val="32"/>
    </w:rPr>
  </w:style>
  <w:style w:type="paragraph" w:styleId="Heading2">
    <w:name w:val="heading 2"/>
    <w:basedOn w:val="Normal"/>
    <w:next w:val="Normal"/>
    <w:link w:val="Heading2Char"/>
    <w:uiPriority w:val="9"/>
    <w:unhideWhenUsed/>
    <w:qFormat/>
    <w:rsid w:val="00F879D0"/>
    <w:pPr>
      <w:keepNext/>
      <w:keepLines/>
      <w:spacing w:before="40"/>
      <w:outlineLvl w:val="1"/>
    </w:pPr>
    <w:rPr>
      <w:rFonts w:asciiTheme="majorHAnsi" w:eastAsiaTheme="majorEastAsia" w:hAnsiTheme="majorHAnsi" w:cstheme="majorBidi"/>
      <w:b/>
      <w:color w:val="000000" w:themeColor="text1"/>
      <w:sz w:val="26"/>
      <w:szCs w:val="26"/>
    </w:rPr>
  </w:style>
  <w:style w:type="paragraph" w:styleId="Heading3">
    <w:name w:val="heading 3"/>
    <w:basedOn w:val="Normal"/>
    <w:next w:val="Normal"/>
    <w:link w:val="Heading3Char"/>
    <w:uiPriority w:val="9"/>
    <w:unhideWhenUsed/>
    <w:qFormat/>
    <w:rsid w:val="00F879D0"/>
    <w:pPr>
      <w:keepNext/>
      <w:keepLines/>
      <w:spacing w:before="40"/>
      <w:outlineLvl w:val="2"/>
    </w:pPr>
    <w:rPr>
      <w:rFonts w:asciiTheme="majorHAnsi" w:eastAsiaTheme="majorEastAsia" w:hAnsiTheme="majorHAnsi" w:cstheme="majorBidi"/>
      <w:b/>
      <w:color w:val="000000" w:themeColor="text1"/>
      <w:sz w:val="24"/>
      <w:szCs w:val="24"/>
    </w:rPr>
  </w:style>
  <w:style w:type="paragraph" w:styleId="Heading4">
    <w:name w:val="heading 4"/>
    <w:basedOn w:val="Normal"/>
    <w:next w:val="Normal"/>
    <w:link w:val="Heading4Char"/>
    <w:uiPriority w:val="9"/>
    <w:unhideWhenUsed/>
    <w:qFormat/>
    <w:rsid w:val="00F879D0"/>
    <w:pPr>
      <w:keepNext/>
      <w:keepLines/>
      <w:spacing w:before="40"/>
      <w:outlineLvl w:val="3"/>
    </w:pPr>
    <w:rPr>
      <w:rFonts w:asciiTheme="majorHAnsi" w:eastAsiaTheme="majorEastAsia" w:hAnsiTheme="majorHAnsi" w:cstheme="majorBidi"/>
      <w:b/>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879D0"/>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F879D0"/>
    <w:rPr>
      <w:rFonts w:asciiTheme="majorHAnsi" w:eastAsiaTheme="majorEastAsia" w:hAnsiTheme="majorHAnsi" w:cstheme="majorBidi"/>
      <w:b/>
      <w:color w:val="000000" w:themeColor="text1"/>
      <w:sz w:val="26"/>
      <w:szCs w:val="26"/>
    </w:rPr>
  </w:style>
  <w:style w:type="character" w:customStyle="1" w:styleId="Heading3Char">
    <w:name w:val="Heading 3 Char"/>
    <w:basedOn w:val="DefaultParagraphFont"/>
    <w:link w:val="Heading3"/>
    <w:uiPriority w:val="9"/>
    <w:rsid w:val="00F879D0"/>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F879D0"/>
    <w:rPr>
      <w:rFonts w:asciiTheme="majorHAnsi" w:eastAsiaTheme="majorEastAsia" w:hAnsiTheme="majorHAnsi" w:cstheme="majorBidi"/>
      <w:b/>
      <w:i/>
      <w:iCs/>
      <w:color w:val="000000" w:themeColor="text1"/>
    </w:rPr>
  </w:style>
  <w:style w:type="paragraph" w:styleId="Title">
    <w:name w:val="Title"/>
    <w:basedOn w:val="Normal"/>
    <w:next w:val="Normal"/>
    <w:link w:val="TitleChar"/>
    <w:uiPriority w:val="10"/>
    <w:qFormat/>
    <w:rsid w:val="00794D3F"/>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94D3F"/>
    <w:rPr>
      <w:rFonts w:asciiTheme="majorHAnsi" w:eastAsiaTheme="majorEastAsia" w:hAnsiTheme="majorHAnsi" w:cstheme="majorBidi"/>
      <w:spacing w:val="-10"/>
      <w:kern w:val="28"/>
      <w:sz w:val="56"/>
      <w:szCs w:val="56"/>
    </w:rPr>
  </w:style>
  <w:style w:type="table" w:styleId="TableGrid">
    <w:name w:val="Table Grid"/>
    <w:basedOn w:val="TableNormal"/>
    <w:uiPriority w:val="59"/>
    <w:rsid w:val="00794D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94D3F"/>
    <w:pPr>
      <w:ind w:left="720"/>
      <w:contextualSpacing/>
    </w:pPr>
  </w:style>
  <w:style w:type="paragraph" w:styleId="NoSpacing">
    <w:name w:val="No Spacing"/>
    <w:uiPriority w:val="1"/>
    <w:qFormat/>
    <w:rsid w:val="00794D3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11</Pages>
  <Words>1778</Words>
  <Characters>1013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Spencer</dc:creator>
  <cp:keywords/>
  <dc:description/>
  <cp:lastModifiedBy>James Spencer</cp:lastModifiedBy>
  <cp:revision>1</cp:revision>
  <dcterms:created xsi:type="dcterms:W3CDTF">2017-07-18T14:23:00Z</dcterms:created>
  <dcterms:modified xsi:type="dcterms:W3CDTF">2017-07-18T14:45:00Z</dcterms:modified>
</cp:coreProperties>
</file>